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p w14:paraId="2742C55C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8"/>
        </w:rPr>
      </w:pPr>
      <w:r w:rsidRPr="0081616D">
        <w:rPr>
          <w:rFonts w:ascii="Arial" w:hAnsi="Arial" w:cs="Arial"/>
          <w:b/>
          <w:color w:val="000000" w:themeColor="text1"/>
          <w:sz w:val="38"/>
        </w:rPr>
        <w:t xml:space="preserve">LAPORAN PROYEK </w:t>
      </w:r>
      <w:r w:rsidR="00375EF2">
        <w:rPr>
          <w:rFonts w:ascii="Arial" w:hAnsi="Arial" w:cs="Arial"/>
          <w:b/>
          <w:color w:val="000000" w:themeColor="text1"/>
          <w:sz w:val="38"/>
        </w:rPr>
        <w:t>1</w:t>
      </w:r>
    </w:p>
    <w:p w14:paraId="479A25A6" w14:textId="77777777" w:rsidR="00375EF2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</w:p>
    <w:p w14:paraId="7FA3393A" w14:textId="77777777" w:rsidR="0011602A" w:rsidRPr="0081616D" w:rsidRDefault="00375EF2" w:rsidP="0011602A">
      <w:pPr>
        <w:jc w:val="center"/>
        <w:rPr>
          <w:rFonts w:ascii="Arial" w:hAnsi="Arial" w:cs="Arial"/>
          <w:b/>
          <w:color w:val="000000" w:themeColor="text1"/>
          <w:sz w:val="54"/>
        </w:rPr>
      </w:pPr>
      <w:r>
        <w:rPr>
          <w:rFonts w:ascii="Arial" w:hAnsi="Arial" w:cs="Arial"/>
          <w:b/>
          <w:color w:val="000000" w:themeColor="text1"/>
          <w:sz w:val="54"/>
        </w:rPr>
        <w:t>EKSPRESI NOTASI ALGORITMA</w:t>
      </w:r>
    </w:p>
    <w:p w14:paraId="33D763CD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691C8184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2"/>
        </w:rPr>
      </w:pPr>
    </w:p>
    <w:p w14:paraId="05A1A130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24B1680F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44F1D513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noProof/>
          <w:color w:val="000000" w:themeColor="text1"/>
          <w:sz w:val="34"/>
        </w:rPr>
        <w:drawing>
          <wp:inline distT="0" distB="0" distL="0" distR="0" wp14:anchorId="163EEC7E" wp14:editId="07034D6E">
            <wp:extent cx="1913861" cy="1839147"/>
            <wp:effectExtent l="0" t="0" r="0" b="8890"/>
            <wp:docPr id="88" name="Picture 88" descr="F:\PHOTO\LOGO\SMK N 1 KB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F:\PHOTO\LOGO\SMK N 1 KB (1).png"/>
                    <pic:cNvPicPr>
                      <a:picLocks noChangeAspect="1" noChangeArrowheads="1"/>
                    </pic:cNvPicPr>
                  </pic:nvPicPr>
                  <pic:blipFill>
                    <a:blip r:embed="rId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2815" cy="184775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C881AA3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5C72A5CC" w14:textId="77777777" w:rsidR="0011602A" w:rsidRPr="0081616D" w:rsidRDefault="0011602A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34"/>
        </w:rPr>
      </w:pPr>
      <w:r w:rsidRPr="0081616D">
        <w:rPr>
          <w:rFonts w:ascii="Arial" w:hAnsi="Arial" w:cs="Arial"/>
          <w:b/>
          <w:color w:val="000000" w:themeColor="text1"/>
          <w:sz w:val="34"/>
        </w:rPr>
        <w:t>OLEH:</w:t>
      </w:r>
    </w:p>
    <w:p w14:paraId="48FA70C8" w14:textId="4AC5765B" w:rsidR="00EC5316" w:rsidRDefault="00EC5316" w:rsidP="00EC5316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>
        <w:rPr>
          <w:rFonts w:ascii="Arial" w:hAnsi="Arial" w:cs="Arial"/>
          <w:b/>
          <w:color w:val="000000" w:themeColor="text1"/>
          <w:sz w:val="42"/>
        </w:rPr>
        <w:t>FIKA LAURA</w:t>
      </w:r>
    </w:p>
    <w:p w14:paraId="4148E0F7" w14:textId="77777777" w:rsidR="000D36E6" w:rsidRDefault="000D36E6" w:rsidP="0011602A">
      <w:pPr>
        <w:spacing w:after="0"/>
        <w:jc w:val="center"/>
        <w:rPr>
          <w:rFonts w:ascii="Arial" w:hAnsi="Arial" w:cs="Arial"/>
          <w:b/>
          <w:color w:val="000000" w:themeColor="text1"/>
          <w:sz w:val="42"/>
        </w:rPr>
      </w:pPr>
      <w:r w:rsidRPr="000D36E6">
        <w:rPr>
          <w:rFonts w:ascii="Arial" w:hAnsi="Arial" w:cs="Arial"/>
          <w:color w:val="000000" w:themeColor="text1"/>
          <w:sz w:val="34"/>
          <w:szCs w:val="32"/>
        </w:rPr>
        <w:t>(NISN</w:t>
      </w:r>
      <w:r w:rsidRPr="00901B0A">
        <w:rPr>
          <w:rFonts w:ascii="Arial" w:hAnsi="Arial" w:cs="Arial"/>
          <w:color w:val="000000" w:themeColor="text1"/>
          <w:sz w:val="30"/>
        </w:rPr>
        <w:t>. 91287491261</w:t>
      </w:r>
      <w:r>
        <w:rPr>
          <w:rFonts w:ascii="Arial" w:hAnsi="Arial" w:cs="Arial"/>
          <w:color w:val="000000" w:themeColor="text1"/>
          <w:sz w:val="30"/>
        </w:rPr>
        <w:t>)</w:t>
      </w:r>
    </w:p>
    <w:p w14:paraId="23EB44C4" w14:textId="77777777" w:rsidR="0011602A" w:rsidRPr="00901B0A" w:rsidRDefault="0011602A" w:rsidP="0011602A">
      <w:pPr>
        <w:spacing w:after="0"/>
        <w:jc w:val="center"/>
        <w:rPr>
          <w:rFonts w:ascii="Arial" w:hAnsi="Arial" w:cs="Arial"/>
          <w:color w:val="000000" w:themeColor="text1"/>
          <w:sz w:val="34"/>
        </w:rPr>
      </w:pPr>
    </w:p>
    <w:p w14:paraId="13B9CF4C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5A526402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25D392EB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4"/>
        </w:rPr>
      </w:pPr>
    </w:p>
    <w:p w14:paraId="40B81451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REKAYASA PERANGKAT LUNAK</w:t>
      </w:r>
    </w:p>
    <w:p w14:paraId="70F0442F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SMK NEGERI 1 KARANG BARU</w:t>
      </w:r>
    </w:p>
    <w:p w14:paraId="4C74BA55" w14:textId="77777777" w:rsidR="0011602A" w:rsidRPr="0081616D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PEMERINTAH PROVINSI ACEH</w:t>
      </w:r>
    </w:p>
    <w:p w14:paraId="351D2114" w14:textId="77777777" w:rsidR="005659D6" w:rsidRDefault="0011602A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  <w:r w:rsidRPr="0081616D">
        <w:rPr>
          <w:rFonts w:ascii="Arial" w:hAnsi="Arial" w:cs="Arial"/>
          <w:b/>
          <w:color w:val="000000" w:themeColor="text1"/>
          <w:sz w:val="36"/>
        </w:rPr>
        <w:t>202</w:t>
      </w:r>
      <w:r w:rsidR="00FC4A6A">
        <w:rPr>
          <w:rFonts w:ascii="Arial" w:hAnsi="Arial" w:cs="Arial"/>
          <w:b/>
          <w:color w:val="000000" w:themeColor="text1"/>
          <w:sz w:val="36"/>
        </w:rPr>
        <w:t>3</w:t>
      </w:r>
    </w:p>
    <w:p w14:paraId="398AB9B5" w14:textId="77777777" w:rsidR="005659D6" w:rsidRDefault="005659D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14:paraId="1A032C7F" w14:textId="77777777" w:rsidR="00234666" w:rsidRPr="00896285" w:rsidRDefault="00234666" w:rsidP="00234666">
      <w:pPr>
        <w:jc w:val="both"/>
        <w:rPr>
          <w:rFonts w:ascii="Times New Roman" w:hAnsi="Times New Roman"/>
          <w:b/>
          <w:color w:val="FF0000"/>
          <w:sz w:val="26"/>
        </w:rPr>
      </w:pPr>
      <w:r w:rsidRPr="00896285">
        <w:rPr>
          <w:rFonts w:ascii="Times New Roman" w:hAnsi="Times New Roman"/>
          <w:b/>
          <w:color w:val="FF0000"/>
          <w:sz w:val="26"/>
        </w:rPr>
        <w:lastRenderedPageBreak/>
        <w:t>SQUENCES / PERURUTAN</w:t>
      </w:r>
      <w:r w:rsidR="00896285" w:rsidRPr="00896285">
        <w:rPr>
          <w:rFonts w:ascii="Times New Roman" w:hAnsi="Times New Roman"/>
          <w:b/>
          <w:color w:val="FF0000"/>
          <w:sz w:val="26"/>
        </w:rPr>
        <w:t xml:space="preserve"> </w:t>
      </w:r>
    </w:p>
    <w:p w14:paraId="06CED284" w14:textId="77777777" w:rsidR="00F31018" w:rsidRPr="00233072" w:rsidRDefault="00F31018" w:rsidP="00F31018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14:paraId="476EC547" w14:textId="77777777" w:rsidR="00F31018" w:rsidRDefault="00F31018" w:rsidP="00F31018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7F931EE3" w14:textId="2E9DB45D" w:rsidR="00F31018" w:rsidRPr="00162BF0" w:rsidRDefault="00693101" w:rsidP="00F31018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Menghitung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="00EC5316">
        <w:rPr>
          <w:rFonts w:ascii="Times New Roman" w:eastAsia="Times New Roman" w:hAnsi="Times New Roman" w:cs="Times New Roman"/>
          <w:color w:val="000000" w:themeColor="text1"/>
        </w:rPr>
        <w:t>luas</w:t>
      </w:r>
      <w:proofErr w:type="spellEnd"/>
      <w:r w:rsidR="00EC5316"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 w:rsidR="00EC5316">
        <w:rPr>
          <w:rFonts w:ascii="Times New Roman" w:eastAsia="Times New Roman" w:hAnsi="Times New Roman" w:cs="Times New Roman"/>
          <w:color w:val="000000" w:themeColor="text1"/>
        </w:rPr>
        <w:t>persegi</w:t>
      </w:r>
      <w:proofErr w:type="spellEnd"/>
    </w:p>
    <w:p w14:paraId="4A14F276" w14:textId="77777777"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 w:rsidRPr="00693101">
        <w:rPr>
          <w:rFonts w:ascii="Consolas" w:hAnsi="Consolas" w:cs="Consolas"/>
          <w:color w:val="000000" w:themeColor="text1"/>
          <w:sz w:val="18"/>
        </w:rPr>
        <w:t>Mulai</w:t>
      </w:r>
    </w:p>
    <w:p w14:paraId="20A6666C" w14:textId="5A01B6B1" w:rsidR="00693101" w:rsidRPr="00693101" w:rsidRDefault="00693101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proofErr w:type="spellStart"/>
      <w:r w:rsidRPr="00693101">
        <w:rPr>
          <w:rFonts w:ascii="Consolas" w:hAnsi="Consolas" w:cs="Consolas"/>
          <w:color w:val="000000" w:themeColor="text1"/>
          <w:sz w:val="18"/>
        </w:rPr>
        <w:t>De</w:t>
      </w:r>
      <w:r w:rsidR="00EC5316">
        <w:rPr>
          <w:rFonts w:ascii="Consolas" w:hAnsi="Consolas" w:cs="Consolas"/>
          <w:color w:val="000000" w:themeColor="text1"/>
          <w:sz w:val="18"/>
        </w:rPr>
        <w:t>finisikan</w:t>
      </w:r>
      <w:proofErr w:type="spellEnd"/>
      <w:r w:rsidR="00EC5316">
        <w:rPr>
          <w:rFonts w:ascii="Consolas" w:hAnsi="Consolas" w:cs="Consolas"/>
          <w:color w:val="000000" w:themeColor="text1"/>
          <w:sz w:val="18"/>
        </w:rPr>
        <w:t xml:space="preserve"> </w:t>
      </w:r>
      <w:proofErr w:type="spellStart"/>
      <w:r w:rsidR="00EC5316">
        <w:rPr>
          <w:rFonts w:ascii="Consolas" w:hAnsi="Consolas" w:cs="Consolas"/>
          <w:color w:val="000000" w:themeColor="text1"/>
          <w:sz w:val="18"/>
        </w:rPr>
        <w:t>variabel</w:t>
      </w:r>
      <w:proofErr w:type="spellEnd"/>
      <w:r w:rsidR="00EC5316">
        <w:rPr>
          <w:rFonts w:ascii="Consolas" w:hAnsi="Consolas" w:cs="Consolas"/>
          <w:color w:val="000000" w:themeColor="text1"/>
          <w:sz w:val="18"/>
        </w:rPr>
        <w:t xml:space="preserve"> </w:t>
      </w:r>
    </w:p>
    <w:p w14:paraId="2AB3F0A3" w14:textId="4EEF5CE2" w:rsidR="00693101" w:rsidRPr="00693101" w:rsidRDefault="00EC5316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proofErr w:type="spellStart"/>
      <w:r>
        <w:rPr>
          <w:rFonts w:ascii="Consolas" w:hAnsi="Consolas" w:cs="Consolas"/>
          <w:color w:val="000000" w:themeColor="text1"/>
          <w:sz w:val="18"/>
        </w:rPr>
        <w:t>Rumus</w:t>
      </w:r>
      <w:proofErr w:type="spellEnd"/>
      <w:r>
        <w:rPr>
          <w:rFonts w:ascii="Consolas" w:hAnsi="Consolas" w:cs="Consolas"/>
          <w:color w:val="000000" w:themeColor="text1"/>
          <w:sz w:val="18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  <w:sz w:val="18"/>
        </w:rPr>
        <w:t>luas</w:t>
      </w:r>
      <w:proofErr w:type="spellEnd"/>
    </w:p>
    <w:p w14:paraId="542367EB" w14:textId="77CC410C" w:rsidR="00693101" w:rsidRPr="00693101" w:rsidRDefault="00EC5316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>
        <w:rPr>
          <w:rFonts w:ascii="Consolas" w:hAnsi="Consolas" w:cs="Consolas"/>
          <w:color w:val="000000" w:themeColor="text1"/>
          <w:sz w:val="18"/>
        </w:rPr>
        <w:t xml:space="preserve">Input </w:t>
      </w:r>
      <w:proofErr w:type="spellStart"/>
      <w:r>
        <w:rPr>
          <w:rFonts w:ascii="Consolas" w:hAnsi="Consolas" w:cs="Consolas"/>
          <w:color w:val="000000" w:themeColor="text1"/>
          <w:sz w:val="18"/>
        </w:rPr>
        <w:t>nilai</w:t>
      </w:r>
      <w:proofErr w:type="spellEnd"/>
    </w:p>
    <w:p w14:paraId="6D567FE1" w14:textId="508C74BD" w:rsidR="00693101" w:rsidRPr="00693101" w:rsidRDefault="00EC5316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proofErr w:type="spellStart"/>
      <w:r>
        <w:rPr>
          <w:rFonts w:ascii="Consolas" w:hAnsi="Consolas" w:cs="Consolas"/>
          <w:color w:val="000000" w:themeColor="text1"/>
          <w:sz w:val="18"/>
        </w:rPr>
        <w:t>Hitung</w:t>
      </w:r>
      <w:proofErr w:type="spellEnd"/>
      <w:r>
        <w:rPr>
          <w:rFonts w:ascii="Consolas" w:hAnsi="Consolas" w:cs="Consolas"/>
          <w:color w:val="000000" w:themeColor="text1"/>
          <w:sz w:val="18"/>
        </w:rPr>
        <w:t xml:space="preserve"> </w:t>
      </w:r>
      <w:proofErr w:type="spellStart"/>
      <w:r>
        <w:rPr>
          <w:rFonts w:ascii="Consolas" w:hAnsi="Consolas" w:cs="Consolas"/>
          <w:color w:val="000000" w:themeColor="text1"/>
          <w:sz w:val="18"/>
        </w:rPr>
        <w:t>luas</w:t>
      </w:r>
      <w:proofErr w:type="spellEnd"/>
    </w:p>
    <w:p w14:paraId="2A74CEF4" w14:textId="4BD2B35A" w:rsidR="00693101" w:rsidRDefault="00EC5316" w:rsidP="00693101">
      <w:pPr>
        <w:pStyle w:val="ListParagraph"/>
        <w:numPr>
          <w:ilvl w:val="0"/>
          <w:numId w:val="48"/>
        </w:numPr>
        <w:ind w:hanging="294"/>
        <w:rPr>
          <w:rFonts w:ascii="Consolas" w:hAnsi="Consolas" w:cs="Consolas"/>
          <w:color w:val="000000" w:themeColor="text1"/>
          <w:sz w:val="18"/>
        </w:rPr>
      </w:pPr>
      <w:r>
        <w:rPr>
          <w:rFonts w:ascii="Consolas" w:hAnsi="Consolas" w:cs="Consolas"/>
          <w:color w:val="000000" w:themeColor="text1"/>
          <w:sz w:val="18"/>
        </w:rPr>
        <w:t xml:space="preserve">Output </w:t>
      </w:r>
      <w:proofErr w:type="spellStart"/>
      <w:r>
        <w:rPr>
          <w:rFonts w:ascii="Consolas" w:hAnsi="Consolas" w:cs="Consolas"/>
          <w:color w:val="000000" w:themeColor="text1"/>
          <w:sz w:val="18"/>
        </w:rPr>
        <w:t>hasil</w:t>
      </w:r>
      <w:proofErr w:type="spellEnd"/>
    </w:p>
    <w:p w14:paraId="400C457A" w14:textId="77777777" w:rsidR="00EC5316" w:rsidRPr="00EC5316" w:rsidRDefault="00EC5316" w:rsidP="00EC5316">
      <w:pPr>
        <w:rPr>
          <w:rFonts w:ascii="Consolas" w:hAnsi="Consolas" w:cs="Consolas"/>
          <w:color w:val="000000" w:themeColor="text1"/>
          <w:sz w:val="18"/>
        </w:rPr>
      </w:pPr>
    </w:p>
    <w:p w14:paraId="1B37B99E" w14:textId="2DF995B0" w:rsidR="00F31018" w:rsidRPr="00EC5316" w:rsidRDefault="00F31018" w:rsidP="00EC5316">
      <w:pPr>
        <w:pStyle w:val="ListParagraph"/>
        <w:numPr>
          <w:ilvl w:val="0"/>
          <w:numId w:val="33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EC5316">
        <w:rPr>
          <w:rFonts w:ascii="Times New Roman" w:hAnsi="Times New Roman"/>
          <w:color w:val="000000" w:themeColor="text1"/>
        </w:rPr>
        <w:t>FLOWCHART</w:t>
      </w:r>
    </w:p>
    <w:p w14:paraId="43D8A875" w14:textId="77777777" w:rsidR="00F31018" w:rsidRDefault="00F31018" w:rsidP="00F31018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9C363F9" w14:textId="065C4F98" w:rsidR="00F31018" w:rsidRDefault="00F31018" w:rsidP="00F31018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 w:rsidRPr="00C95419">
        <w:rPr>
          <w:rFonts w:ascii="Times New Roman" w:eastAsia="Times New Roman" w:hAnsi="Times New Roman" w:cs="Times New Roman"/>
          <w:noProof/>
          <w:color w:val="000000" w:themeColor="text1"/>
        </w:rPr>
        <w:drawing>
          <wp:inline distT="0" distB="0" distL="0" distR="0" wp14:anchorId="24BE3C85" wp14:editId="31247FB4">
            <wp:extent cx="2146473" cy="4770356"/>
            <wp:effectExtent l="0" t="0" r="635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52107" cy="47828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5D1FB9" w:rsidRPr="005D1FB9">
        <w:t xml:space="preserve"> </w:t>
      </w:r>
      <w:r w:rsidR="005D1FB9">
        <w:object w:dxaOrig="2316" w:dyaOrig="10873" w14:anchorId="1A5DBA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16.25pt;height:543.75pt" o:ole="">
            <v:imagedata r:id="rId7" o:title=""/>
          </v:shape>
          <o:OLEObject Type="Embed" ProgID="Visio.Drawing.15" ShapeID="_x0000_i1025" DrawAspect="Content" ObjectID="_1789987492" r:id="rId8"/>
        </w:object>
      </w:r>
    </w:p>
    <w:p w14:paraId="07DF2EA3" w14:textId="77777777" w:rsidR="00876399" w:rsidRDefault="00876399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80CDB44" w14:textId="77777777" w:rsidR="005659D6" w:rsidRDefault="005659D6" w:rsidP="005659D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0446E16" w14:textId="77777777" w:rsidR="005659D6" w:rsidRDefault="005659D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14:paraId="1C40062E" w14:textId="77777777" w:rsidR="00C95419" w:rsidRDefault="00C95419" w:rsidP="0011602A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C95419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14:paraId="5F39D16D" w14:textId="77777777" w:rsidR="005659D6" w:rsidRDefault="005659D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C95419" w:rsidRPr="005659D6" w14:paraId="3E96FA1A" w14:textId="77777777" w:rsidTr="008E5139">
        <w:trPr>
          <w:trHeight w:val="665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14:paraId="48241DB6" w14:textId="77777777"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14:paraId="2C94A42A" w14:textId="77777777"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14:paraId="5D6A98F3" w14:textId="77777777"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14:paraId="5D7A9D3C" w14:textId="77777777" w:rsidR="00C95419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43EEE369" w14:textId="77777777" w:rsidR="00C95419" w:rsidRPr="005659D6" w:rsidRDefault="00C95419" w:rsidP="00973430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F31018" w:rsidRPr="00B20E80" w14:paraId="311869EB" w14:textId="77777777" w:rsidTr="007612C2">
        <w:tc>
          <w:tcPr>
            <w:tcW w:w="3381" w:type="dxa"/>
          </w:tcPr>
          <w:p w14:paraId="0CCB1655" w14:textId="77777777" w:rsidR="008E5139" w:rsidRPr="008E5139" w:rsidRDefault="008E5139" w:rsidP="008E5139">
            <w:pPr>
              <w:rPr>
                <w:rFonts w:ascii="Consolas" w:hAnsi="Consolas" w:cs="Consolas"/>
                <w:color w:val="000000" w:themeColor="text1"/>
                <w:sz w:val="18"/>
              </w:rPr>
            </w:pPr>
            <w:r w:rsidRPr="008E5139">
              <w:rPr>
                <w:rFonts w:ascii="Consolas" w:hAnsi="Consolas" w:cs="Consolas"/>
                <w:color w:val="000000" w:themeColor="text1"/>
                <w:sz w:val="18"/>
              </w:rPr>
              <w:t>Mulai</w:t>
            </w:r>
          </w:p>
          <w:p w14:paraId="66248235" w14:textId="77777777" w:rsidR="008E5139" w:rsidRPr="008E5139" w:rsidRDefault="008E5139" w:rsidP="008E5139">
            <w:pPr>
              <w:rPr>
                <w:rFonts w:ascii="Consolas" w:hAnsi="Consolas" w:cs="Consolas"/>
                <w:color w:val="000000" w:themeColor="text1"/>
                <w:sz w:val="18"/>
              </w:rPr>
            </w:pPr>
            <w:proofErr w:type="spellStart"/>
            <w:r w:rsidRPr="008E5139">
              <w:rPr>
                <w:rFonts w:ascii="Consolas" w:hAnsi="Consolas" w:cs="Consolas"/>
                <w:color w:val="000000" w:themeColor="text1"/>
                <w:sz w:val="18"/>
              </w:rPr>
              <w:t>Definisikan</w:t>
            </w:r>
            <w:proofErr w:type="spellEnd"/>
            <w:r w:rsidRPr="008E5139">
              <w:rPr>
                <w:rFonts w:ascii="Consolas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 w:rsidRPr="008E5139">
              <w:rPr>
                <w:rFonts w:ascii="Consolas" w:hAnsi="Consolas" w:cs="Consolas"/>
                <w:color w:val="000000" w:themeColor="text1"/>
                <w:sz w:val="18"/>
              </w:rPr>
              <w:t>variabel</w:t>
            </w:r>
            <w:proofErr w:type="spellEnd"/>
            <w:r w:rsidRPr="008E5139">
              <w:rPr>
                <w:rFonts w:ascii="Consolas" w:hAnsi="Consolas" w:cs="Consolas"/>
                <w:color w:val="000000" w:themeColor="text1"/>
                <w:sz w:val="18"/>
              </w:rPr>
              <w:t xml:space="preserve"> </w:t>
            </w:r>
          </w:p>
          <w:p w14:paraId="21A42876" w14:textId="52243B4F" w:rsidR="008E5139" w:rsidRPr="008E5139" w:rsidRDefault="008E5139" w:rsidP="008E5139">
            <w:pPr>
              <w:rPr>
                <w:rFonts w:ascii="Consolas" w:hAnsi="Consolas" w:cs="Consolas"/>
                <w:color w:val="000000" w:themeColor="text1"/>
                <w:sz w:val="18"/>
              </w:rPr>
            </w:pPr>
            <w:proofErr w:type="spellStart"/>
            <w:r w:rsidRPr="008E5139">
              <w:rPr>
                <w:rFonts w:ascii="Consolas" w:hAnsi="Consolas" w:cs="Consolas"/>
                <w:color w:val="000000" w:themeColor="text1"/>
                <w:sz w:val="18"/>
              </w:rPr>
              <w:t>Rumus</w:t>
            </w:r>
            <w:proofErr w:type="spellEnd"/>
            <w:r w:rsidRPr="008E5139">
              <w:rPr>
                <w:rFonts w:ascii="Consolas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hAnsi="Consolas" w:cs="Consolas"/>
                <w:color w:val="000000" w:themeColor="text1"/>
                <w:sz w:val="18"/>
              </w:rPr>
              <w:t>l</w:t>
            </w:r>
            <w:r w:rsidRPr="008E5139">
              <w:rPr>
                <w:rFonts w:ascii="Consolas" w:hAnsi="Consolas" w:cs="Consolas"/>
                <w:color w:val="000000" w:themeColor="text1"/>
                <w:sz w:val="18"/>
              </w:rPr>
              <w:t>uas</w:t>
            </w:r>
            <w:proofErr w:type="spellEnd"/>
          </w:p>
          <w:p w14:paraId="31B0FE5A" w14:textId="77777777" w:rsidR="008E5139" w:rsidRPr="008E5139" w:rsidRDefault="008E5139" w:rsidP="008E5139">
            <w:pPr>
              <w:rPr>
                <w:rFonts w:ascii="Consolas" w:hAnsi="Consolas" w:cs="Consolas"/>
                <w:color w:val="000000" w:themeColor="text1"/>
                <w:sz w:val="18"/>
              </w:rPr>
            </w:pPr>
            <w:r w:rsidRPr="008E5139">
              <w:rPr>
                <w:rFonts w:ascii="Consolas" w:hAnsi="Consolas" w:cs="Consolas"/>
                <w:color w:val="000000" w:themeColor="text1"/>
                <w:sz w:val="18"/>
              </w:rPr>
              <w:t xml:space="preserve">Input </w:t>
            </w:r>
            <w:proofErr w:type="spellStart"/>
            <w:r w:rsidRPr="008E5139">
              <w:rPr>
                <w:rFonts w:ascii="Consolas" w:hAnsi="Consolas" w:cs="Consolas"/>
                <w:color w:val="000000" w:themeColor="text1"/>
                <w:sz w:val="18"/>
              </w:rPr>
              <w:t>nilai</w:t>
            </w:r>
            <w:proofErr w:type="spellEnd"/>
          </w:p>
          <w:p w14:paraId="6E1A811C" w14:textId="77777777" w:rsidR="008E5139" w:rsidRPr="008E5139" w:rsidRDefault="008E5139" w:rsidP="008E5139">
            <w:pPr>
              <w:rPr>
                <w:rFonts w:ascii="Consolas" w:hAnsi="Consolas" w:cs="Consolas"/>
                <w:color w:val="000000" w:themeColor="text1"/>
                <w:sz w:val="18"/>
              </w:rPr>
            </w:pPr>
            <w:proofErr w:type="spellStart"/>
            <w:r w:rsidRPr="008E5139">
              <w:rPr>
                <w:rFonts w:ascii="Consolas" w:hAnsi="Consolas" w:cs="Consolas"/>
                <w:color w:val="000000" w:themeColor="text1"/>
                <w:sz w:val="18"/>
              </w:rPr>
              <w:t>Hitung</w:t>
            </w:r>
            <w:proofErr w:type="spellEnd"/>
            <w:r w:rsidRPr="008E5139">
              <w:rPr>
                <w:rFonts w:ascii="Consolas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 w:rsidRPr="008E5139">
              <w:rPr>
                <w:rFonts w:ascii="Consolas" w:hAnsi="Consolas" w:cs="Consolas"/>
                <w:color w:val="000000" w:themeColor="text1"/>
                <w:sz w:val="18"/>
              </w:rPr>
              <w:t>luas</w:t>
            </w:r>
            <w:proofErr w:type="spellEnd"/>
          </w:p>
          <w:p w14:paraId="3CD63575" w14:textId="597009DA" w:rsidR="008E5139" w:rsidRPr="008E5139" w:rsidRDefault="008E5139" w:rsidP="008E5139">
            <w:pPr>
              <w:rPr>
                <w:rFonts w:ascii="Consolas" w:hAnsi="Consolas" w:cs="Consolas"/>
                <w:color w:val="000000" w:themeColor="text1"/>
                <w:sz w:val="18"/>
              </w:rPr>
            </w:pPr>
            <w:r w:rsidRPr="008E5139">
              <w:rPr>
                <w:rFonts w:ascii="Consolas" w:hAnsi="Consolas" w:cs="Consolas"/>
                <w:color w:val="000000" w:themeColor="text1"/>
                <w:sz w:val="18"/>
              </w:rPr>
              <w:t xml:space="preserve">Output </w:t>
            </w:r>
            <w:proofErr w:type="spellStart"/>
            <w:r w:rsidRPr="008E5139">
              <w:rPr>
                <w:rFonts w:ascii="Consolas" w:hAnsi="Consolas" w:cs="Consolas"/>
                <w:color w:val="000000" w:themeColor="text1"/>
                <w:sz w:val="18"/>
              </w:rPr>
              <w:t>hasil</w:t>
            </w:r>
            <w:proofErr w:type="spellEnd"/>
          </w:p>
          <w:p w14:paraId="4A2859DB" w14:textId="256AC9C3" w:rsidR="00F31018" w:rsidRPr="00356901" w:rsidRDefault="00F31018" w:rsidP="007612C2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</w:p>
        </w:tc>
        <w:tc>
          <w:tcPr>
            <w:tcW w:w="3985" w:type="dxa"/>
          </w:tcPr>
          <w:p w14:paraId="090C03EC" w14:textId="77777777" w:rsidR="00F31018" w:rsidRPr="00A0276A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 xml:space="preserve">Mulai </w:t>
            </w:r>
          </w:p>
          <w:p w14:paraId="2CFF34A6" w14:textId="63F3E277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Dekla</w:t>
            </w:r>
            <w:r w:rsidR="008E5139">
              <w:rPr>
                <w:rFonts w:ascii="Consolas" w:eastAsia="Times New Roman" w:hAnsi="Consolas" w:cs="Consolas"/>
                <w:b/>
                <w:color w:val="FF0000"/>
              </w:rPr>
              <w:t>rasi</w:t>
            </w:r>
            <w:proofErr w:type="spellEnd"/>
            <w:r w:rsidR="008E5139">
              <w:rPr>
                <w:rFonts w:ascii="Consolas" w:eastAsia="Times New Roman" w:hAnsi="Consolas" w:cs="Consolas"/>
                <w:b/>
                <w:color w:val="FF0000"/>
              </w:rPr>
              <w:t xml:space="preserve"> as float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</w:t>
            </w:r>
            <w:r w:rsidR="008E5139">
              <w:rPr>
                <w:rFonts w:ascii="Consolas" w:eastAsia="Times New Roman" w:hAnsi="Consolas" w:cs="Consolas"/>
                <w:color w:val="000000" w:themeColor="text1"/>
              </w:rPr>
              <w:t xml:space="preserve">Panjang </w:t>
            </w:r>
            <w:proofErr w:type="spellStart"/>
            <w:r w:rsidR="008E5139">
              <w:rPr>
                <w:rFonts w:ascii="Consolas" w:eastAsia="Times New Roman" w:hAnsi="Consolas" w:cs="Consolas"/>
                <w:color w:val="000000" w:themeColor="text1"/>
              </w:rPr>
              <w:t>sisi</w:t>
            </w:r>
            <w:proofErr w:type="spellEnd"/>
            <w:r w:rsidR="008E513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="008E5139">
              <w:rPr>
                <w:rFonts w:ascii="Consolas" w:eastAsia="Times New Roman" w:hAnsi="Consolas" w:cs="Consolas"/>
                <w:color w:val="000000" w:themeColor="text1"/>
              </w:rPr>
              <w:t>perseg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55939BD2" w14:textId="4E77B5B7" w:rsidR="00F31018" w:rsidRPr="00EB53CF" w:rsidRDefault="008E5139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Deklaras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luas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as float</w:t>
            </w:r>
            <w:r w:rsidR="00F31018" w:rsidRPr="00EB53CF">
              <w:rPr>
                <w:rFonts w:ascii="Consolas" w:eastAsia="Times New Roman" w:hAnsi="Consolas" w:cs="Consolas"/>
                <w:color w:val="000000" w:themeColor="text1"/>
              </w:rPr>
              <w:t>: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variable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untuk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menyimp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luas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03DD840B" w14:textId="48286A8B" w:rsidR="00F31018" w:rsidRPr="00EB53CF" w:rsidRDefault="008E5139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Minta input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dar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="Times New Roman" w:hAnsi="Consolas" w:cs="Consolas"/>
                <w:b/>
                <w:color w:val="FF0000"/>
              </w:rPr>
              <w:t>pengguna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 w:rsidR="00F31018" w:rsidRPr="00EB53CF">
              <w:rPr>
                <w:rFonts w:ascii="Consolas" w:eastAsia="Times New Roman" w:hAnsi="Consolas" w:cs="Consolas"/>
                <w:color w:val="000000" w:themeColor="text1"/>
              </w:rPr>
              <w:t>:</w:t>
            </w:r>
            <w:proofErr w:type="gram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masuk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sis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Panjang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persegi</w:t>
            </w:r>
            <w:proofErr w:type="spellEnd"/>
          </w:p>
          <w:p w14:paraId="2D800453" w14:textId="77777777" w:rsidR="008E5139" w:rsidRDefault="008E5139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Hitung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luas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ersegi</w:t>
            </w:r>
            <w:proofErr w:type="spellEnd"/>
            <w:r w:rsidR="00F31018"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luas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=s*s</w:t>
            </w:r>
          </w:p>
          <w:p w14:paraId="641F3977" w14:textId="1CF1D5DF" w:rsidR="00F31018" w:rsidRPr="00EB53CF" w:rsidRDefault="00824D5E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Tampilkan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hasil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>: “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luas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persegi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adalah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”,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luas</w:t>
            </w:r>
            <w:proofErr w:type="spellEnd"/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 w:rsidR="00F31018"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1CEC6F29" w14:textId="77777777" w:rsidR="00F31018" w:rsidRPr="009A5D32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Selesai</w:t>
            </w:r>
            <w:proofErr w:type="spellEnd"/>
          </w:p>
        </w:tc>
        <w:tc>
          <w:tcPr>
            <w:tcW w:w="4235" w:type="dxa"/>
          </w:tcPr>
          <w:p w14:paraId="35714512" w14:textId="77777777" w:rsidR="00F31018" w:rsidRPr="00A0276A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start</w:t>
            </w:r>
          </w:p>
          <w:p w14:paraId="5573A0D3" w14:textId="3E07130A" w:rsidR="00F31018" w:rsidRPr="00EB53CF" w:rsidRDefault="00F31018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declare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="00824D5E">
              <w:rPr>
                <w:rFonts w:ascii="Consolas" w:eastAsia="Times New Roman" w:hAnsi="Consolas" w:cs="Consolas"/>
                <w:color w:val="FF0000"/>
              </w:rPr>
              <w:t xml:space="preserve">side as float: length of the </w:t>
            </w:r>
            <w:proofErr w:type="spellStart"/>
            <w:proofErr w:type="gramStart"/>
            <w:r w:rsidR="00824D5E">
              <w:rPr>
                <w:rFonts w:ascii="Consolas" w:eastAsia="Times New Roman" w:hAnsi="Consolas" w:cs="Consolas"/>
                <w:color w:val="FF0000"/>
              </w:rPr>
              <w:t>square,s</w:t>
            </w:r>
            <w:proofErr w:type="spellEnd"/>
            <w:proofErr w:type="gramEnd"/>
            <w:r w:rsidR="00824D5E">
              <w:rPr>
                <w:rFonts w:ascii="Consolas" w:eastAsia="Times New Roman" w:hAnsi="Consolas" w:cs="Consolas"/>
                <w:color w:val="FF0000"/>
              </w:rPr>
              <w:t xml:space="preserve"> side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2F0C7FD3" w14:textId="5554BC2C" w:rsidR="00F31018" w:rsidRPr="00EB53CF" w:rsidRDefault="00824D5E" w:rsidP="00824D5E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 prompt user for </w:t>
            </w:r>
            <w:r w:rsidR="00F31018">
              <w:rPr>
                <w:rFonts w:ascii="Consolas" w:eastAsia="Times New Roman" w:hAnsi="Consolas" w:cs="Consolas"/>
                <w:b/>
                <w:color w:val="FF0000"/>
              </w:rPr>
              <w:t>input</w:t>
            </w:r>
            <w:r w:rsidR="00F31018" w:rsidRPr="00EB53CF">
              <w:rPr>
                <w:rFonts w:ascii="Consolas" w:eastAsia="Times New Roman" w:hAnsi="Consolas" w:cs="Consolas"/>
                <w:color w:val="000000" w:themeColor="text1"/>
              </w:rPr>
              <w:t>: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r w:rsidRPr="00824D5E">
              <w:rPr>
                <w:rFonts w:ascii="Consolas" w:eastAsia="Times New Roman" w:hAnsi="Consolas" w:cs="Consolas"/>
                <w:color w:val="000000" w:themeColor="text1"/>
              </w:rPr>
              <w:t>"Enter the length of the square's side:"</w:t>
            </w:r>
            <w:r w:rsidR="00F31018"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0D9084DE" w14:textId="25D31C51" w:rsidR="00F31018" w:rsidRPr="00EB53CF" w:rsidRDefault="00642716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C</w:t>
            </w:r>
            <w:r w:rsidR="00824D5E">
              <w:rPr>
                <w:rFonts w:ascii="Consolas" w:eastAsia="Times New Roman" w:hAnsi="Consolas" w:cs="Consolas"/>
                <w:b/>
                <w:color w:val="FF0000"/>
              </w:rPr>
              <w:t>alculate the area of the square</w:t>
            </w:r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: area = side * side </w:t>
            </w:r>
            <w:r w:rsidR="00F31018"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7C45E980" w14:textId="2C006993" w:rsidR="00F31018" w:rsidRPr="00EB53CF" w:rsidRDefault="00642716" w:rsidP="007612C2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 xml:space="preserve">Display the result: “the area of the square </w:t>
            </w:r>
            <w:proofErr w:type="spellStart"/>
            <w:r>
              <w:rPr>
                <w:rFonts w:ascii="Consolas" w:eastAsia="Times New Roman" w:hAnsi="Consolas" w:cs="Consolas"/>
                <w:b/>
                <w:color w:val="FF0000"/>
              </w:rPr>
              <w:t>is:</w:t>
            </w:r>
            <w:proofErr w:type="gramStart"/>
            <w:r>
              <w:rPr>
                <w:rFonts w:ascii="Consolas" w:eastAsia="Times New Roman" w:hAnsi="Consolas" w:cs="Consolas"/>
                <w:b/>
                <w:color w:val="FF0000"/>
              </w:rPr>
              <w:t>”,area</w:t>
            </w:r>
            <w:proofErr w:type="spellEnd"/>
            <w:proofErr w:type="gramEnd"/>
          </w:p>
          <w:p w14:paraId="211BBDD3" w14:textId="77777777" w:rsidR="00F31018" w:rsidRDefault="00F31018" w:rsidP="007612C2">
            <w:pPr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finish</w:t>
            </w:r>
          </w:p>
          <w:p w14:paraId="404E17E7" w14:textId="77777777" w:rsidR="00F31018" w:rsidRPr="00B20E80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14:paraId="0EF7C101" w14:textId="77777777"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&lt;?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php</w:t>
            </w:r>
            <w:proofErr w:type="spellEnd"/>
          </w:p>
          <w:p w14:paraId="51B3ECCC" w14:textId="77777777"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s=100;</w:t>
            </w:r>
          </w:p>
          <w:p w14:paraId="7E90391A" w14:textId="77777777"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t=1,5;</w:t>
            </w:r>
          </w:p>
          <w:p w14:paraId="7DEBA955" w14:textId="77777777" w:rsidR="00F31018" w:rsidRPr="00D027CE" w:rsidRDefault="00F31018" w:rsidP="007612C2">
            <w:pPr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 w:rsidRPr="00D027CE">
              <w:rPr>
                <w:rFonts w:ascii="Consolas" w:eastAsia="Times New Roman" w:hAnsi="Consolas" w:cs="Consolas"/>
                <w:b/>
                <w:color w:val="FF0000"/>
              </w:rPr>
              <w:t>$v=$s/$t;</w:t>
            </w:r>
          </w:p>
          <w:p w14:paraId="54CC0AB4" w14:textId="77777777"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cho $v;</w:t>
            </w:r>
          </w:p>
          <w:p w14:paraId="32C379BA" w14:textId="77777777" w:rsidR="00F31018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a=$v/$t;</w:t>
            </w:r>
          </w:p>
          <w:p w14:paraId="1021A259" w14:textId="77777777" w:rsidR="00F31018" w:rsidRPr="00B20E80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cho $a;</w:t>
            </w:r>
          </w:p>
          <w:p w14:paraId="755DF8A3" w14:textId="77777777" w:rsidR="00F31018" w:rsidRPr="00B20E80" w:rsidRDefault="00F31018" w:rsidP="007612C2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14:paraId="10A43B02" w14:textId="77777777" w:rsidR="00C95419" w:rsidRDefault="00C95419" w:rsidP="00B66A82">
      <w:pPr>
        <w:rPr>
          <w:rFonts w:ascii="Arial" w:hAnsi="Arial" w:cs="Arial"/>
          <w:b/>
          <w:color w:val="000000" w:themeColor="text1"/>
          <w:sz w:val="36"/>
        </w:rPr>
      </w:pPr>
    </w:p>
    <w:tbl>
      <w:tblPr>
        <w:tblStyle w:val="TableGrid"/>
        <w:tblW w:w="16054" w:type="dxa"/>
        <w:tblLook w:val="04A0" w:firstRow="1" w:lastRow="0" w:firstColumn="1" w:lastColumn="0" w:noHBand="0" w:noVBand="1"/>
      </w:tblPr>
      <w:tblGrid>
        <w:gridCol w:w="3381"/>
        <w:gridCol w:w="3985"/>
        <w:gridCol w:w="4235"/>
        <w:gridCol w:w="4453"/>
      </w:tblGrid>
      <w:tr w:rsidR="00C97F8B" w:rsidRPr="005659D6" w14:paraId="2F291D47" w14:textId="77777777" w:rsidTr="00FB78CB">
        <w:trPr>
          <w:trHeight w:val="577"/>
        </w:trPr>
        <w:tc>
          <w:tcPr>
            <w:tcW w:w="3381" w:type="dxa"/>
            <w:shd w:val="clear" w:color="auto" w:fill="D0CECE" w:themeFill="background2" w:themeFillShade="E6"/>
            <w:vAlign w:val="center"/>
          </w:tcPr>
          <w:p w14:paraId="07787F04" w14:textId="77777777" w:rsidR="00C97F8B" w:rsidRPr="005659D6" w:rsidRDefault="00C97F8B" w:rsidP="00FB78CB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85" w:type="dxa"/>
            <w:shd w:val="clear" w:color="auto" w:fill="D0CECE" w:themeFill="background2" w:themeFillShade="E6"/>
            <w:vAlign w:val="center"/>
          </w:tcPr>
          <w:p w14:paraId="34AD7447" w14:textId="77777777" w:rsidR="00C97F8B" w:rsidRPr="005659D6" w:rsidRDefault="00C97F8B" w:rsidP="00FB78CB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235" w:type="dxa"/>
            <w:shd w:val="clear" w:color="auto" w:fill="D0CECE" w:themeFill="background2" w:themeFillShade="E6"/>
            <w:vAlign w:val="center"/>
          </w:tcPr>
          <w:p w14:paraId="7D5287A1" w14:textId="77777777" w:rsidR="00C97F8B" w:rsidRPr="005659D6" w:rsidRDefault="00C97F8B" w:rsidP="00FB78CB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4453" w:type="dxa"/>
            <w:shd w:val="clear" w:color="auto" w:fill="D0CECE" w:themeFill="background2" w:themeFillShade="E6"/>
            <w:vAlign w:val="center"/>
          </w:tcPr>
          <w:p w14:paraId="622A2266" w14:textId="77777777" w:rsidR="00C97F8B" w:rsidRDefault="00C97F8B" w:rsidP="00FB78CB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05768716" w14:textId="77777777" w:rsidR="00C97F8B" w:rsidRPr="005659D6" w:rsidRDefault="00C97F8B" w:rsidP="00FB78CB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C97F8B" w:rsidRPr="00B20E80" w14:paraId="53EF0F3F" w14:textId="77777777" w:rsidTr="00FB78CB">
        <w:tc>
          <w:tcPr>
            <w:tcW w:w="3381" w:type="dxa"/>
          </w:tcPr>
          <w:p w14:paraId="5754EECE" w14:textId="77777777" w:rsidR="00C97F8B" w:rsidRPr="00356901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Mulai</w:t>
            </w:r>
          </w:p>
          <w:p w14:paraId="705A2FA5" w14:textId="77777777" w:rsidR="00C97F8B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Deklarasi</w:t>
            </w:r>
            <w:proofErr w:type="spellEnd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, </w:t>
            </w:r>
            <w:proofErr w:type="spellStart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jarak</w:t>
            </w:r>
            <w:proofErr w:type="spellEnd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, </w:t>
            </w:r>
            <w:proofErr w:type="spellStart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waktu</w:t>
            </w:r>
            <w:proofErr w:type="spellEnd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, </w:t>
            </w:r>
            <w:proofErr w:type="spellStart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kecepatan</w:t>
            </w:r>
            <w:proofErr w:type="spellEnd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, </w:t>
            </w:r>
            <w:proofErr w:type="spellStart"/>
            <w:r w:rsidRPr="00356901">
              <w:rPr>
                <w:rFonts w:ascii="Consolas" w:eastAsia="Times New Roman" w:hAnsi="Consolas" w:cs="Consolas"/>
                <w:color w:val="000000" w:themeColor="text1"/>
                <w:sz w:val="18"/>
              </w:rPr>
              <w:t>percepatan</w:t>
            </w:r>
            <w:proofErr w:type="spellEnd"/>
          </w:p>
          <w:p w14:paraId="4EE2D2D6" w14:textId="77777777" w:rsidR="00C97F8B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entuk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jarak</w:t>
            </w:r>
            <w:proofErr w:type="spellEnd"/>
          </w:p>
          <w:p w14:paraId="6EBF4C5B" w14:textId="77777777" w:rsidR="00C97F8B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entuk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waktu</w:t>
            </w:r>
            <w:proofErr w:type="spellEnd"/>
          </w:p>
          <w:p w14:paraId="3BE13F7C" w14:textId="77777777" w:rsidR="00C97F8B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Bagik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jarak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deng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waktu</w:t>
            </w:r>
            <w:proofErr w:type="spellEnd"/>
          </w:p>
          <w:p w14:paraId="4B4D5EC6" w14:textId="77777777" w:rsidR="00C97F8B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ampilk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hasil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pembagian</w:t>
            </w:r>
            <w:proofErr w:type="spellEnd"/>
          </w:p>
          <w:p w14:paraId="7239ACE4" w14:textId="77777777" w:rsidR="00C97F8B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Bagik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nila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kecepat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deng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waktu</w:t>
            </w:r>
            <w:proofErr w:type="spellEnd"/>
          </w:p>
          <w:p w14:paraId="29AA944D" w14:textId="77777777" w:rsidR="00C97F8B" w:rsidRPr="00356901" w:rsidRDefault="00C97F8B" w:rsidP="00FB78CB">
            <w:pPr>
              <w:rPr>
                <w:rFonts w:ascii="Consolas" w:eastAsia="Times New Roman" w:hAnsi="Consolas" w:cs="Consolas"/>
                <w:color w:val="000000" w:themeColor="text1"/>
                <w:sz w:val="18"/>
              </w:rPr>
            </w:pP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Tampilk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hasil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  <w:sz w:val="18"/>
              </w:rPr>
              <w:t>pembagian</w:t>
            </w:r>
            <w:proofErr w:type="spellEnd"/>
          </w:p>
        </w:tc>
        <w:tc>
          <w:tcPr>
            <w:tcW w:w="3985" w:type="dxa"/>
          </w:tcPr>
          <w:p w14:paraId="10080FFD" w14:textId="77777777" w:rsidR="00C97F8B" w:rsidRPr="00A0276A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 xml:space="preserve">Mulai </w:t>
            </w:r>
          </w:p>
          <w:p w14:paraId="205A115D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Deklarasi</w:t>
            </w:r>
            <w:proofErr w:type="spellEnd"/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proofErr w:type="gramStart"/>
            <w:r>
              <w:rPr>
                <w:rFonts w:ascii="Consolas" w:eastAsia="Times New Roman" w:hAnsi="Consolas" w:cs="Consolas"/>
                <w:color w:val="000000" w:themeColor="text1"/>
              </w:rPr>
              <w:t>variabel:k</w:t>
            </w:r>
            <w:proofErr w:type="spellEnd"/>
            <w:proofErr w:type="gramEnd"/>
            <w:r>
              <w:rPr>
                <w:rFonts w:ascii="Consolas" w:eastAsia="Times New Roman" w:hAnsi="Consolas" w:cs="Consolas"/>
                <w:color w:val="000000" w:themeColor="text1"/>
              </w:rPr>
              <w:t>, phi, r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3A58D5F5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masukkan</w:t>
            </w:r>
            <w:proofErr w:type="spellEnd"/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phi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,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r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7D14E22E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k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&lt;-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2*phi*r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2535F82C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Tampilkan</w:t>
            </w:r>
            <w:proofErr w:type="spellEnd"/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kecepatan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v </w:t>
            </w:r>
          </w:p>
          <w:p w14:paraId="227E7465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Tampilkan</w:t>
            </w:r>
            <w:proofErr w:type="spellEnd"/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percepatan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a </w:t>
            </w:r>
          </w:p>
          <w:p w14:paraId="68441A4F" w14:textId="77777777" w:rsidR="00C97F8B" w:rsidRPr="009A5D32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proofErr w:type="spellStart"/>
            <w:r w:rsidRPr="00A0276A">
              <w:rPr>
                <w:rFonts w:ascii="Consolas" w:eastAsia="Times New Roman" w:hAnsi="Consolas" w:cs="Consolas"/>
                <w:b/>
                <w:color w:val="FF0000"/>
              </w:rPr>
              <w:t>Selesai</w:t>
            </w:r>
            <w:proofErr w:type="spellEnd"/>
          </w:p>
        </w:tc>
        <w:tc>
          <w:tcPr>
            <w:tcW w:w="4235" w:type="dxa"/>
          </w:tcPr>
          <w:p w14:paraId="17B23DD1" w14:textId="77777777" w:rsidR="00C97F8B" w:rsidRPr="00A0276A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start</w:t>
            </w:r>
          </w:p>
          <w:p w14:paraId="2BFA2ABB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declare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variabel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v, a, s, t </w:t>
            </w:r>
          </w:p>
          <w:p w14:paraId="37461D6D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inpu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s,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t</w:t>
            </w: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17E3C21B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v &lt;- s/t </w:t>
            </w:r>
          </w:p>
          <w:p w14:paraId="179A41AE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a &lt;- v/t </w:t>
            </w:r>
          </w:p>
          <w:p w14:paraId="13D668B6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prin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kecepatan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v </w:t>
            </w:r>
          </w:p>
          <w:p w14:paraId="237BBFF2" w14:textId="77777777" w:rsidR="00C97F8B" w:rsidRPr="00EB53CF" w:rsidRDefault="00C97F8B" w:rsidP="00FB78CB">
            <w:pPr>
              <w:tabs>
                <w:tab w:val="left" w:pos="1560"/>
              </w:tabs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print</w:t>
            </w:r>
            <w:r w:rsidRPr="00A0276A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>percepatan</w:t>
            </w:r>
            <w:proofErr w:type="spellEnd"/>
            <w:r w:rsidRPr="00EB53CF">
              <w:rPr>
                <w:rFonts w:ascii="Consolas" w:eastAsia="Times New Roman" w:hAnsi="Consolas" w:cs="Consolas"/>
                <w:color w:val="000000" w:themeColor="text1"/>
              </w:rPr>
              <w:t xml:space="preserve">: a </w:t>
            </w:r>
          </w:p>
          <w:p w14:paraId="5D7F78BC" w14:textId="77777777" w:rsidR="00C97F8B" w:rsidRDefault="00C97F8B" w:rsidP="00FB78CB">
            <w:pPr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>
              <w:rPr>
                <w:rFonts w:ascii="Consolas" w:eastAsia="Times New Roman" w:hAnsi="Consolas" w:cs="Consolas"/>
                <w:b/>
                <w:color w:val="FF0000"/>
              </w:rPr>
              <w:t>finish</w:t>
            </w:r>
          </w:p>
          <w:p w14:paraId="7E47AB9F" w14:textId="77777777" w:rsidR="00C97F8B" w:rsidRPr="00B20E80" w:rsidRDefault="00C97F8B" w:rsidP="00FB78CB">
            <w:pPr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4453" w:type="dxa"/>
          </w:tcPr>
          <w:p w14:paraId="1E8FDF1C" w14:textId="77777777" w:rsidR="00C97F8B" w:rsidRDefault="00C97F8B" w:rsidP="00191A34">
            <w:pPr>
              <w:spacing w:line="276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&lt;?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php</w:t>
            </w:r>
            <w:proofErr w:type="spellEnd"/>
          </w:p>
          <w:p w14:paraId="106F01D4" w14:textId="77777777" w:rsidR="00C97F8B" w:rsidRDefault="00C97F8B" w:rsidP="00191A34">
            <w:pPr>
              <w:spacing w:line="276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phi=100;</w:t>
            </w:r>
          </w:p>
          <w:p w14:paraId="0DA5CE87" w14:textId="77777777" w:rsidR="00C97F8B" w:rsidRDefault="00C97F8B" w:rsidP="00191A34">
            <w:pPr>
              <w:spacing w:line="276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r=1,5;</w:t>
            </w:r>
          </w:p>
          <w:p w14:paraId="2CF0C079" w14:textId="77777777" w:rsidR="00C97F8B" w:rsidRPr="00D027CE" w:rsidRDefault="00C97F8B" w:rsidP="00191A34">
            <w:pPr>
              <w:spacing w:line="276" w:lineRule="auto"/>
              <w:ind w:left="29"/>
              <w:rPr>
                <w:rFonts w:ascii="Consolas" w:eastAsia="Times New Roman" w:hAnsi="Consolas" w:cs="Consolas"/>
                <w:b/>
                <w:color w:val="FF0000"/>
              </w:rPr>
            </w:pPr>
            <w:r w:rsidRPr="00D027CE">
              <w:rPr>
                <w:rFonts w:ascii="Consolas" w:eastAsia="Times New Roman" w:hAnsi="Consolas" w:cs="Consolas"/>
                <w:b/>
                <w:color w:val="FF0000"/>
              </w:rPr>
              <w:t>$</w:t>
            </w:r>
            <w:r>
              <w:rPr>
                <w:rFonts w:ascii="Consolas" w:eastAsia="Times New Roman" w:hAnsi="Consolas" w:cs="Consolas"/>
                <w:b/>
                <w:color w:val="FF0000"/>
              </w:rPr>
              <w:t>k</w:t>
            </w:r>
            <w:r w:rsidRPr="00D027CE">
              <w:rPr>
                <w:rFonts w:ascii="Consolas" w:eastAsia="Times New Roman" w:hAnsi="Consolas" w:cs="Consolas"/>
                <w:b/>
                <w:color w:val="FF0000"/>
              </w:rPr>
              <w:t>=</w:t>
            </w:r>
            <w:r>
              <w:rPr>
                <w:rFonts w:ascii="Consolas" w:eastAsia="Times New Roman" w:hAnsi="Consolas" w:cs="Consolas"/>
                <w:b/>
                <w:color w:val="FF0000"/>
              </w:rPr>
              <w:t>2*</w:t>
            </w:r>
            <w:r w:rsidRPr="00D027CE">
              <w:rPr>
                <w:rFonts w:ascii="Consolas" w:eastAsia="Times New Roman" w:hAnsi="Consolas" w:cs="Consolas"/>
                <w:b/>
                <w:color w:val="FF0000"/>
              </w:rPr>
              <w:t>$</w:t>
            </w:r>
            <w:r>
              <w:rPr>
                <w:rFonts w:ascii="Consolas" w:eastAsia="Times New Roman" w:hAnsi="Consolas" w:cs="Consolas"/>
                <w:b/>
                <w:color w:val="FF0000"/>
              </w:rPr>
              <w:t>phi*$r</w:t>
            </w:r>
            <w:r w:rsidRPr="00D027CE">
              <w:rPr>
                <w:rFonts w:ascii="Consolas" w:eastAsia="Times New Roman" w:hAnsi="Consolas" w:cs="Consolas"/>
                <w:b/>
                <w:color w:val="FF0000"/>
              </w:rPr>
              <w:t>;</w:t>
            </w:r>
          </w:p>
          <w:p w14:paraId="2B14BAF9" w14:textId="77777777" w:rsidR="00C97F8B" w:rsidRDefault="00C97F8B" w:rsidP="00191A34">
            <w:pPr>
              <w:spacing w:line="276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cho $k;</w:t>
            </w:r>
          </w:p>
          <w:p w14:paraId="5555B434" w14:textId="77777777" w:rsidR="00C97F8B" w:rsidRPr="00B20E80" w:rsidRDefault="00C97F8B" w:rsidP="00191A34">
            <w:pPr>
              <w:spacing w:line="276" w:lineRule="auto"/>
              <w:ind w:left="29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14:paraId="1528D45B" w14:textId="77777777" w:rsidR="00630CFB" w:rsidRPr="00630CFB" w:rsidRDefault="00630CFB" w:rsidP="00630CFB">
      <w:pPr>
        <w:spacing w:after="0" w:line="285" w:lineRule="atLeast"/>
        <w:ind w:left="284" w:right="8758"/>
        <w:rPr>
          <w:rFonts w:ascii="Consolas" w:eastAsia="Times New Roman" w:hAnsi="Consolas" w:cs="Times New Roman"/>
          <w:color w:val="CCCCCC"/>
          <w:sz w:val="21"/>
          <w:szCs w:val="21"/>
        </w:rPr>
      </w:pPr>
    </w:p>
    <w:p w14:paraId="5A67732F" w14:textId="77777777" w:rsidR="00630CFB" w:rsidRPr="00630CFB" w:rsidRDefault="009175F0" w:rsidP="00630CFB">
      <w:pPr>
        <w:spacing w:after="240" w:line="285" w:lineRule="atLeast"/>
        <w:rPr>
          <w:rFonts w:ascii="Consolas" w:eastAsia="Times New Roman" w:hAnsi="Consolas" w:cs="Times New Roman"/>
          <w:color w:val="CCCCCC"/>
          <w:sz w:val="21"/>
          <w:szCs w:val="21"/>
        </w:rPr>
      </w:pPr>
      <w:r>
        <w:rPr>
          <w:noProof/>
        </w:rPr>
        <w:lastRenderedPageBreak/>
        <w:drawing>
          <wp:inline distT="0" distB="0" distL="0" distR="0" wp14:anchorId="6043D782" wp14:editId="25AF7C22">
            <wp:extent cx="7477125" cy="5486400"/>
            <wp:effectExtent l="0" t="0" r="9525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7477125" cy="5486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DBAC0E5" w14:textId="77777777" w:rsidR="00B66A82" w:rsidRDefault="00B66A82" w:rsidP="00B66A82">
      <w:pPr>
        <w:rPr>
          <w:rFonts w:ascii="Arial" w:hAnsi="Arial" w:cs="Arial"/>
          <w:b/>
          <w:color w:val="000000" w:themeColor="text1"/>
          <w:sz w:val="36"/>
        </w:rPr>
      </w:pPr>
    </w:p>
    <w:p w14:paraId="1086DD79" w14:textId="77777777" w:rsidR="00630CFB" w:rsidRDefault="009D13ED" w:rsidP="00B66A82">
      <w:pPr>
        <w:rPr>
          <w:rFonts w:ascii="Arial" w:hAnsi="Arial" w:cs="Arial"/>
          <w:b/>
          <w:color w:val="000000" w:themeColor="text1"/>
          <w:sz w:val="36"/>
        </w:rPr>
      </w:pPr>
      <w:r>
        <w:rPr>
          <w:noProof/>
        </w:rPr>
        <w:lastRenderedPageBreak/>
        <w:drawing>
          <wp:inline distT="0" distB="0" distL="0" distR="0" wp14:anchorId="5839D906" wp14:editId="3E47AF9E">
            <wp:extent cx="3724275" cy="2838450"/>
            <wp:effectExtent l="0" t="0" r="952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3724275" cy="28384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B1AFD" w14:textId="77777777" w:rsidR="00B66A82" w:rsidRDefault="00B66A82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p w14:paraId="76771FF1" w14:textId="77777777" w:rsidR="00234666" w:rsidRDefault="0023466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p w14:paraId="53115E0E" w14:textId="77777777" w:rsidR="00234666" w:rsidRDefault="00234666" w:rsidP="0011602A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234666" w:rsidSect="00C95419">
          <w:pgSz w:w="16839" w:h="11907" w:orient="landscape" w:code="9"/>
          <w:pgMar w:top="1440" w:right="851" w:bottom="850" w:left="426" w:header="720" w:footer="720" w:gutter="0"/>
          <w:cols w:space="720"/>
          <w:docGrid w:linePitch="360"/>
        </w:sectPr>
      </w:pPr>
    </w:p>
    <w:p w14:paraId="5C522284" w14:textId="77777777" w:rsidR="00234666" w:rsidRDefault="00234666" w:rsidP="00234666">
      <w:pPr>
        <w:pStyle w:val="ListParagraph"/>
        <w:ind w:left="426"/>
        <w:jc w:val="both"/>
        <w:rPr>
          <w:rFonts w:ascii="Times New Roman" w:hAnsi="Times New Roman"/>
          <w:color w:val="000000" w:themeColor="text1"/>
        </w:rPr>
      </w:pPr>
    </w:p>
    <w:p w14:paraId="5602FD37" w14:textId="77777777" w:rsidR="00234666" w:rsidRPr="00896285" w:rsidRDefault="00234666" w:rsidP="00234666">
      <w:pPr>
        <w:rPr>
          <w:rFonts w:ascii="Times New Roman" w:eastAsia="Times New Roman" w:hAnsi="Times New Roman" w:cs="Times New Roman"/>
          <w:b/>
          <w:color w:val="FF0000"/>
        </w:rPr>
      </w:pPr>
      <w:r w:rsidRPr="00896285">
        <w:rPr>
          <w:rFonts w:ascii="Times New Roman" w:eastAsia="Times New Roman" w:hAnsi="Times New Roman" w:cs="Times New Roman"/>
          <w:b/>
          <w:color w:val="FF0000"/>
        </w:rPr>
        <w:t>PERCABANGAN</w:t>
      </w:r>
      <w:r w:rsidR="00896285" w:rsidRPr="00896285">
        <w:rPr>
          <w:rFonts w:ascii="Times New Roman" w:eastAsia="Times New Roman" w:hAnsi="Times New Roman" w:cs="Times New Roman"/>
          <w:b/>
          <w:color w:val="FF0000"/>
        </w:rPr>
        <w:t xml:space="preserve"> </w:t>
      </w:r>
      <w:r w:rsidR="00F31018">
        <w:rPr>
          <w:rFonts w:ascii="Times New Roman" w:eastAsia="Times New Roman" w:hAnsi="Times New Roman" w:cs="Times New Roman"/>
          <w:b/>
          <w:color w:val="FF0000"/>
        </w:rPr>
        <w:t>(SELECTION/DECISION)</w:t>
      </w:r>
    </w:p>
    <w:p w14:paraId="4BB909F6" w14:textId="77777777" w:rsidR="00234666" w:rsidRPr="001A7ECF" w:rsidRDefault="00234666" w:rsidP="00234666">
      <w:pPr>
        <w:rPr>
          <w:rFonts w:ascii="Times New Roman" w:eastAsia="Times New Roman" w:hAnsi="Times New Roman" w:cs="Times New Roman"/>
          <w:b/>
          <w:color w:val="000000" w:themeColor="text1"/>
        </w:rPr>
      </w:pPr>
    </w:p>
    <w:p w14:paraId="14BFFA30" w14:textId="77777777" w:rsidR="00234666" w:rsidRPr="00233072" w:rsidRDefault="00234666" w:rsidP="00234666">
      <w:pPr>
        <w:pStyle w:val="ListParagraph"/>
        <w:numPr>
          <w:ilvl w:val="0"/>
          <w:numId w:val="37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14:paraId="23EDB26B" w14:textId="77777777"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70E28870" w14:textId="77777777" w:rsidR="00234666" w:rsidRPr="00162BF0" w:rsidRDefault="00234666" w:rsidP="00234666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Menentukan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nilai</w:t>
      </w:r>
      <w:proofErr w:type="spellEnd"/>
      <w:r>
        <w:rPr>
          <w:rFonts w:ascii="Times New Roman" w:eastAsia="Times New Roman" w:hAnsi="Times New Roman" w:cs="Times New Roman"/>
          <w:color w:val="000000" w:themeColor="text1"/>
        </w:rPr>
        <w:t xml:space="preserve"> </w:t>
      </w:r>
      <w:proofErr w:type="spellStart"/>
      <w:r>
        <w:rPr>
          <w:rFonts w:ascii="Times New Roman" w:eastAsia="Times New Roman" w:hAnsi="Times New Roman" w:cs="Times New Roman"/>
          <w:color w:val="000000" w:themeColor="text1"/>
        </w:rPr>
        <w:t>terbesar</w:t>
      </w:r>
      <w:proofErr w:type="spellEnd"/>
    </w:p>
    <w:p w14:paraId="3D991B29" w14:textId="77777777"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r w:rsidRPr="00234666">
        <w:rPr>
          <w:rFonts w:ascii="Times New Roman" w:hAnsi="Times New Roman"/>
          <w:b w:val="0"/>
          <w:color w:val="000000" w:themeColor="text1"/>
        </w:rPr>
        <w:t>Mulai</w:t>
      </w:r>
    </w:p>
    <w:p w14:paraId="35B3D215" w14:textId="77777777"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r w:rsidRPr="00234666">
        <w:rPr>
          <w:rFonts w:ascii="Times New Roman" w:hAnsi="Times New Roman"/>
          <w:b w:val="0"/>
          <w:color w:val="000000" w:themeColor="text1"/>
        </w:rPr>
        <w:t>Masukkan angka1, angka2, dan angka3</w:t>
      </w:r>
    </w:p>
    <w:p w14:paraId="4E8F2F78" w14:textId="77777777"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Asumsikan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terbesar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adalah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angka1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untuk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awal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>.</w:t>
      </w:r>
    </w:p>
    <w:p w14:paraId="661CDF24" w14:textId="77777777"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r w:rsidRPr="00234666">
        <w:rPr>
          <w:rFonts w:ascii="Times New Roman" w:hAnsi="Times New Roman"/>
          <w:b w:val="0"/>
          <w:color w:val="000000" w:themeColor="text1"/>
        </w:rPr>
        <w:t xml:space="preserve">Jika angka1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lebih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besar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dari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terbesar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mak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terbesar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adalah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angka1</w:t>
      </w:r>
    </w:p>
    <w:p w14:paraId="7CA94C07" w14:textId="77777777"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r w:rsidRPr="00234666">
        <w:rPr>
          <w:rFonts w:ascii="Times New Roman" w:hAnsi="Times New Roman"/>
          <w:b w:val="0"/>
          <w:color w:val="000000" w:themeColor="text1"/>
        </w:rPr>
        <w:t xml:space="preserve">Jika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tidak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,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apakah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angka2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lebih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besar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dari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terbesar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, Jika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y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mak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terbesar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sam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dengan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angka2;</w:t>
      </w:r>
    </w:p>
    <w:p w14:paraId="05D6B496" w14:textId="77777777"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r w:rsidRPr="00234666">
        <w:rPr>
          <w:rFonts w:ascii="Times New Roman" w:hAnsi="Times New Roman"/>
          <w:b w:val="0"/>
          <w:color w:val="000000" w:themeColor="text1"/>
        </w:rPr>
        <w:t xml:space="preserve">Jika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tidak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mak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terbesar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sama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</w:t>
      </w: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dengan</w:t>
      </w:r>
      <w:proofErr w:type="spellEnd"/>
      <w:r w:rsidRPr="00234666">
        <w:rPr>
          <w:rFonts w:ascii="Times New Roman" w:hAnsi="Times New Roman"/>
          <w:b w:val="0"/>
          <w:color w:val="000000" w:themeColor="text1"/>
        </w:rPr>
        <w:t xml:space="preserve"> angka3.</w:t>
      </w:r>
    </w:p>
    <w:p w14:paraId="18DAA4B4" w14:textId="77777777" w:rsidR="00234666" w:rsidRPr="00234666" w:rsidRDefault="00234666" w:rsidP="00234666">
      <w:pPr>
        <w:pStyle w:val="ListParagraph"/>
        <w:numPr>
          <w:ilvl w:val="1"/>
          <w:numId w:val="39"/>
        </w:numPr>
        <w:ind w:left="567" w:hanging="141"/>
        <w:jc w:val="both"/>
        <w:rPr>
          <w:rFonts w:ascii="Times New Roman" w:hAnsi="Times New Roman"/>
          <w:b w:val="0"/>
          <w:color w:val="000000" w:themeColor="text1"/>
        </w:rPr>
      </w:pPr>
      <w:proofErr w:type="spellStart"/>
      <w:r w:rsidRPr="00234666">
        <w:rPr>
          <w:rFonts w:ascii="Times New Roman" w:hAnsi="Times New Roman"/>
          <w:b w:val="0"/>
          <w:color w:val="000000" w:themeColor="text1"/>
        </w:rPr>
        <w:t>Selesai</w:t>
      </w:r>
      <w:proofErr w:type="spellEnd"/>
    </w:p>
    <w:p w14:paraId="16ED4870" w14:textId="77777777"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2800A943" w14:textId="77777777"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3C6A2823" w14:textId="77777777" w:rsidR="00234666" w:rsidRPr="00233072" w:rsidRDefault="00234666" w:rsidP="00234666">
      <w:pPr>
        <w:pStyle w:val="ListParagraph"/>
        <w:numPr>
          <w:ilvl w:val="0"/>
          <w:numId w:val="37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14:paraId="4F92946A" w14:textId="77777777"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5548E35" w14:textId="77777777"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57E07014" w14:textId="77777777" w:rsidR="00234666" w:rsidRDefault="00234666" w:rsidP="00234666">
      <w:pPr>
        <w:spacing w:after="0" w:line="240" w:lineRule="auto"/>
        <w:jc w:val="both"/>
      </w:pPr>
      <w:r>
        <w:object w:dxaOrig="9840" w:dyaOrig="7696" w14:anchorId="5F292493">
          <v:shape id="_x0000_i1026" type="#_x0000_t75" style="width:480.75pt;height:377.25pt" o:ole="">
            <v:imagedata r:id="rId11" o:title=""/>
          </v:shape>
          <o:OLEObject Type="Embed" ProgID="Visio.Drawing.15" ShapeID="_x0000_i1026" DrawAspect="Content" ObjectID="_1789987493" r:id="rId12"/>
        </w:object>
      </w:r>
    </w:p>
    <w:p w14:paraId="58388D86" w14:textId="77777777" w:rsidR="00D027CE" w:rsidRDefault="00D027CE" w:rsidP="00234666">
      <w:pPr>
        <w:spacing w:after="0" w:line="240" w:lineRule="auto"/>
        <w:jc w:val="both"/>
      </w:pPr>
    </w:p>
    <w:p w14:paraId="0C9A3ADB" w14:textId="77777777" w:rsidR="00D027CE" w:rsidRDefault="00D027CE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 w:rsidRPr="00C95419">
        <w:rPr>
          <w:rFonts w:ascii="Times New Roman" w:eastAsia="Times New Roman" w:hAnsi="Times New Roman" w:cs="Times New Roman"/>
          <w:noProof/>
          <w:color w:val="000000" w:themeColor="text1"/>
        </w:rPr>
        <w:lastRenderedPageBreak/>
        <w:drawing>
          <wp:inline distT="0" distB="0" distL="0" distR="0" wp14:anchorId="486D15FC" wp14:editId="1BF144AF">
            <wp:extent cx="3868463" cy="4362450"/>
            <wp:effectExtent l="0" t="0" r="0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72190" cy="43666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3D089A0" w14:textId="77777777" w:rsidR="00234666" w:rsidRDefault="00234666" w:rsidP="00234666">
      <w:pPr>
        <w:rPr>
          <w:rFonts w:ascii="Arial" w:hAnsi="Arial" w:cs="Arial"/>
          <w:b/>
          <w:color w:val="000000" w:themeColor="text1"/>
          <w:sz w:val="36"/>
        </w:rPr>
      </w:pPr>
      <w:r>
        <w:rPr>
          <w:rFonts w:ascii="Arial" w:hAnsi="Arial" w:cs="Arial"/>
          <w:b/>
          <w:color w:val="000000" w:themeColor="text1"/>
          <w:sz w:val="36"/>
        </w:rPr>
        <w:br w:type="page"/>
      </w:r>
    </w:p>
    <w:p w14:paraId="423C7D17" w14:textId="77777777" w:rsidR="00234666" w:rsidRDefault="00234666" w:rsidP="00234666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234666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14:paraId="2597BD83" w14:textId="77777777" w:rsidR="00234666" w:rsidRPr="0081616D" w:rsidRDefault="00234666" w:rsidP="00234666">
      <w:pPr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494E227B" w14:textId="77777777" w:rsidR="00234666" w:rsidRPr="0081616D" w:rsidRDefault="00234666" w:rsidP="00234666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558DA4FF" w14:textId="77777777" w:rsidR="00234666" w:rsidRPr="0081616D" w:rsidRDefault="00234666" w:rsidP="00234666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35FF9C16" w14:textId="77777777"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tbl>
      <w:tblPr>
        <w:tblStyle w:val="TableGrid"/>
        <w:tblW w:w="15876" w:type="dxa"/>
        <w:tblLook w:val="04A0" w:firstRow="1" w:lastRow="0" w:firstColumn="1" w:lastColumn="0" w:noHBand="0" w:noVBand="1"/>
      </w:tblPr>
      <w:tblGrid>
        <w:gridCol w:w="3969"/>
        <w:gridCol w:w="3969"/>
        <w:gridCol w:w="3969"/>
        <w:gridCol w:w="3969"/>
      </w:tblGrid>
      <w:tr w:rsidR="00234666" w:rsidRPr="005659D6" w14:paraId="79BE06BA" w14:textId="77777777" w:rsidTr="00234666">
        <w:trPr>
          <w:trHeight w:val="577"/>
        </w:trPr>
        <w:tc>
          <w:tcPr>
            <w:tcW w:w="3969" w:type="dxa"/>
            <w:shd w:val="clear" w:color="auto" w:fill="D0CECE" w:themeFill="background2" w:themeFillShade="E6"/>
            <w:vAlign w:val="center"/>
          </w:tcPr>
          <w:p w14:paraId="2A13BC7A" w14:textId="77777777" w:rsidR="00234666" w:rsidRPr="005659D6" w:rsidRDefault="00234666" w:rsidP="00234666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14:paraId="52326EE8" w14:textId="77777777" w:rsidR="00234666" w:rsidRPr="005659D6" w:rsidRDefault="00234666" w:rsidP="00234666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14:paraId="73D5AB45" w14:textId="77777777" w:rsidR="00234666" w:rsidRPr="005659D6" w:rsidRDefault="00234666" w:rsidP="00234666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14:paraId="671872F8" w14:textId="77777777" w:rsidR="00234666" w:rsidRDefault="00234666" w:rsidP="00234666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2FFF8C81" w14:textId="77777777" w:rsidR="00234666" w:rsidRPr="005659D6" w:rsidRDefault="00234666" w:rsidP="00234666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</w:t>
            </w:r>
            <w:proofErr w:type="spellStart"/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hp</w:t>
            </w:r>
            <w:proofErr w:type="spellEnd"/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)</w:t>
            </w:r>
          </w:p>
        </w:tc>
      </w:tr>
      <w:tr w:rsidR="00234666" w:rsidRPr="00B20E80" w14:paraId="2D7BF519" w14:textId="77777777" w:rsidTr="00234666">
        <w:tc>
          <w:tcPr>
            <w:tcW w:w="3969" w:type="dxa"/>
          </w:tcPr>
          <w:p w14:paraId="0A1513EC" w14:textId="77777777"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ulai</w:t>
            </w:r>
          </w:p>
          <w:p w14:paraId="65A9EC12" w14:textId="77777777"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asukkan angka1, angka2, dan angka3</w:t>
            </w:r>
          </w:p>
          <w:p w14:paraId="42D2563D" w14:textId="77777777"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Asumsikan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terbesar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adalah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angka1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untuk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awal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.</w:t>
            </w:r>
          </w:p>
          <w:p w14:paraId="1A434AFD" w14:textId="77777777"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Jika angka1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lebih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besar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dari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terbesar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ak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terbesar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adalah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angka1</w:t>
            </w:r>
          </w:p>
          <w:p w14:paraId="22A083CF" w14:textId="77777777"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Jika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tidak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,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apakah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angka2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lebih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besar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dari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terbesar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, Jika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y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ak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terbesar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sam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dengan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angka2;</w:t>
            </w:r>
          </w:p>
          <w:p w14:paraId="02ED6303" w14:textId="77777777"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Jika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tidak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mak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terbesar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sama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</w:t>
            </w: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dengan</w:t>
            </w:r>
            <w:proofErr w:type="spellEnd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 xml:space="preserve"> angka3.</w:t>
            </w:r>
          </w:p>
          <w:p w14:paraId="67FC1027" w14:textId="77777777" w:rsidR="00234666" w:rsidRPr="00234666" w:rsidRDefault="00234666" w:rsidP="00234666">
            <w:pPr>
              <w:pStyle w:val="ListParagraph"/>
              <w:numPr>
                <w:ilvl w:val="1"/>
                <w:numId w:val="39"/>
              </w:numPr>
              <w:ind w:left="171" w:hanging="141"/>
              <w:jc w:val="both"/>
              <w:rPr>
                <w:rFonts w:ascii="Times New Roman" w:hAnsi="Times New Roman"/>
                <w:b w:val="0"/>
                <w:color w:val="000000" w:themeColor="text1"/>
              </w:rPr>
            </w:pPr>
            <w:proofErr w:type="spellStart"/>
            <w:r w:rsidRPr="00234666">
              <w:rPr>
                <w:rFonts w:ascii="Times New Roman" w:hAnsi="Times New Roman"/>
                <w:b w:val="0"/>
                <w:color w:val="000000" w:themeColor="text1"/>
              </w:rPr>
              <w:t>Selesai</w:t>
            </w:r>
            <w:proofErr w:type="spellEnd"/>
          </w:p>
          <w:p w14:paraId="4C048C80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3969" w:type="dxa"/>
          </w:tcPr>
          <w:p w14:paraId="658EDD4B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Mulai </w:t>
            </w:r>
          </w:p>
          <w:p w14:paraId="34CC7B6F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Masukkan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14:paraId="23A82E76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Masukkan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2 </w:t>
            </w:r>
          </w:p>
          <w:p w14:paraId="060B363E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Masukkan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3 </w:t>
            </w:r>
          </w:p>
          <w:p w14:paraId="772CA609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14:paraId="06EAAC59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Jika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, </w:t>
            </w: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ka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73E27638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14:paraId="51DE42C5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Jika angka2 &gt;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</w:p>
          <w:p w14:paraId="56B4664B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2 </w:t>
            </w:r>
          </w:p>
          <w:p w14:paraId="61C52635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api </w:t>
            </w: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jika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tidak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, </w:t>
            </w: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maka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6357ACB9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angka3 </w:t>
            </w:r>
          </w:p>
          <w:p w14:paraId="358A1D82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Angka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ditemukan</w:t>
            </w:r>
            <w:proofErr w:type="spellEnd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adalah</w:t>
            </w:r>
            <w:proofErr w:type="spellEnd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 w:rsidRPr="00E36286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0E9AD813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Selesai</w:t>
            </w:r>
            <w:proofErr w:type="spellEnd"/>
          </w:p>
        </w:tc>
        <w:tc>
          <w:tcPr>
            <w:tcW w:w="3969" w:type="dxa"/>
          </w:tcPr>
          <w:p w14:paraId="65600E31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Start</w:t>
            </w:r>
          </w:p>
          <w:p w14:paraId="310D5DF8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14:paraId="68DAC9B5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2 </w:t>
            </w:r>
          </w:p>
          <w:p w14:paraId="2C79240F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nput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3 </w:t>
            </w:r>
          </w:p>
          <w:p w14:paraId="3E691E3A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14:paraId="61B97B8C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if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hen </w:t>
            </w:r>
          </w:p>
          <w:p w14:paraId="23C599F4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1 </w:t>
            </w:r>
          </w:p>
          <w:p w14:paraId="6EAFF549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else if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2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&gt; </w:t>
            </w: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then </w:t>
            </w:r>
          </w:p>
          <w:p w14:paraId="6F61F4F1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2 </w:t>
            </w:r>
          </w:p>
          <w:p w14:paraId="1BFEB278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Else </w:t>
            </w:r>
          </w:p>
          <w:p w14:paraId="1511753F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 xml:space="preserve">&lt;- 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3 </w:t>
            </w:r>
          </w:p>
          <w:p w14:paraId="59CBA895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Print “</w:t>
            </w:r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Angka </w:t>
            </w:r>
            <w:proofErr w:type="spellStart"/>
            <w:proofErr w:type="gram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 xml:space="preserve"> :</w:t>
            </w:r>
            <w:proofErr w:type="gramEnd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” +</w:t>
            </w:r>
            <w:proofErr w:type="spellStart"/>
            <w:r w:rsidRPr="00C50E65">
              <w:rPr>
                <w:rFonts w:ascii="Consolas" w:eastAsia="Times New Roman" w:hAnsi="Consolas" w:cs="Consolas"/>
                <w:b/>
                <w:color w:val="FF0000"/>
              </w:rPr>
              <w:t>Terbesar</w:t>
            </w:r>
            <w:proofErr w:type="spellEnd"/>
            <w:r w:rsidRPr="00B20E8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750F4CE5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B20E80">
              <w:rPr>
                <w:rFonts w:ascii="Consolas" w:eastAsia="Times New Roman" w:hAnsi="Consolas" w:cs="Consolas"/>
                <w:color w:val="000000" w:themeColor="text1"/>
              </w:rPr>
              <w:t>Finish</w:t>
            </w:r>
          </w:p>
        </w:tc>
        <w:tc>
          <w:tcPr>
            <w:tcW w:w="3969" w:type="dxa"/>
          </w:tcPr>
          <w:p w14:paraId="6705D531" w14:textId="77777777" w:rsidR="00234666" w:rsidRPr="008909A8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&lt;?</w:t>
            </w:r>
            <w:proofErr w:type="spellStart"/>
            <w:r w:rsidRPr="008909A8">
              <w:rPr>
                <w:rFonts w:ascii="Consolas" w:eastAsia="Times New Roman" w:hAnsi="Consolas" w:cs="Consolas"/>
                <w:color w:val="000000" w:themeColor="text1"/>
              </w:rPr>
              <w:t>php</w:t>
            </w:r>
            <w:proofErr w:type="spellEnd"/>
          </w:p>
          <w:p w14:paraId="65D09722" w14:textId="77777777" w:rsidR="00234666" w:rsidRPr="008909A8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angka1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=8;</w:t>
            </w:r>
          </w:p>
          <w:p w14:paraId="0E42E77E" w14:textId="77777777" w:rsidR="00234666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angka2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=5;</w:t>
            </w:r>
          </w:p>
          <w:p w14:paraId="37B79514" w14:textId="77777777" w:rsidR="00234666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angka3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=5;</w:t>
            </w:r>
          </w:p>
          <w:p w14:paraId="18DF04F9" w14:textId="77777777" w:rsidR="00234666" w:rsidRPr="008909A8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=$angka1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14:paraId="3ECE7CBB" w14:textId="77777777" w:rsidR="00234666" w:rsidRPr="008909A8" w:rsidRDefault="00234666" w:rsidP="00234666">
            <w:pPr>
              <w:tabs>
                <w:tab w:val="left" w:pos="1560"/>
              </w:tabs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if (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r>
              <w:rPr>
                <w:rFonts w:ascii="Consolas" w:eastAsia="Times New Roman" w:hAnsi="Consolas" w:cs="Consolas"/>
                <w:color w:val="000000" w:themeColor="text1"/>
              </w:rPr>
              <w:t>angka1&gt;$</w:t>
            </w:r>
            <w:proofErr w:type="spellStart"/>
            <w:proofErr w:type="gramStart"/>
            <w:r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){</w:t>
            </w:r>
            <w:proofErr w:type="gramEnd"/>
          </w:p>
          <w:p w14:paraId="1293D539" w14:textId="77777777"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=$angka1</w:t>
            </w:r>
            <w:r w:rsidRPr="008909A8"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14:paraId="4C67A387" w14:textId="77777777"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} else if ($angka2&gt;$</w:t>
            </w:r>
            <w:proofErr w:type="spellStart"/>
            <w:proofErr w:type="gramStart"/>
            <w:r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){</w:t>
            </w:r>
            <w:proofErr w:type="gramEnd"/>
          </w:p>
          <w:p w14:paraId="3EF9583F" w14:textId="77777777"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=$angka2;</w:t>
            </w:r>
          </w:p>
          <w:p w14:paraId="7EBB396E" w14:textId="77777777"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gramStart"/>
            <w:r>
              <w:rPr>
                <w:rFonts w:ascii="Consolas" w:eastAsia="Times New Roman" w:hAnsi="Consolas" w:cs="Consolas"/>
                <w:color w:val="000000" w:themeColor="text1"/>
              </w:rPr>
              <w:t>else{</w:t>
            </w:r>
            <w:proofErr w:type="gramEnd"/>
          </w:p>
          <w:p w14:paraId="6F973B47" w14:textId="77777777"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$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=$angka3;</w:t>
            </w:r>
          </w:p>
          <w:p w14:paraId="17C9F8A0" w14:textId="77777777" w:rsidR="00234666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}</w:t>
            </w:r>
          </w:p>
          <w:p w14:paraId="3A53BFE8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echo “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bilangan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adalah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=</w:t>
            </w:r>
            <w:proofErr w:type="gramStart"/>
            <w:r>
              <w:rPr>
                <w:rFonts w:ascii="Consolas" w:eastAsia="Times New Roman" w:hAnsi="Consolas" w:cs="Consolas"/>
                <w:color w:val="000000" w:themeColor="text1"/>
              </w:rPr>
              <w:t>”.$</w:t>
            </w:r>
            <w:proofErr w:type="spellStart"/>
            <w:proofErr w:type="gramEnd"/>
            <w:r>
              <w:rPr>
                <w:rFonts w:ascii="Consolas" w:eastAsia="Times New Roman" w:hAnsi="Consolas" w:cs="Consolas"/>
                <w:color w:val="000000" w:themeColor="text1"/>
              </w:rPr>
              <w:t>terbesar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>;</w:t>
            </w:r>
          </w:p>
          <w:p w14:paraId="39F60072" w14:textId="77777777" w:rsidR="00234666" w:rsidRPr="00B20E80" w:rsidRDefault="00234666" w:rsidP="00234666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</w:tr>
    </w:tbl>
    <w:p w14:paraId="07769834" w14:textId="77777777" w:rsidR="00234666" w:rsidRDefault="00234666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BB9A761" w14:textId="77777777" w:rsidR="00234666" w:rsidRDefault="009175F0" w:rsidP="00234666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11E4A2C7" wp14:editId="0B455E6C">
            <wp:extent cx="9304020" cy="6106795"/>
            <wp:effectExtent l="0" t="0" r="0" b="8255"/>
            <wp:docPr id="8" name="Picture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9304020" cy="6106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C571FAF" w14:textId="77777777" w:rsidR="00234666" w:rsidRPr="007F2348" w:rsidRDefault="009175F0" w:rsidP="00234666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7F441C90" wp14:editId="7308BD84">
            <wp:extent cx="2600325" cy="1381125"/>
            <wp:effectExtent l="0" t="0" r="9525" b="9525"/>
            <wp:docPr id="7" name="Picture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600325" cy="1381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6768B2" w14:textId="77777777" w:rsidR="00234666" w:rsidRDefault="0023466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p w14:paraId="2B2852A0" w14:textId="77777777" w:rsidR="00234666" w:rsidRDefault="00234666" w:rsidP="0011602A">
      <w:pPr>
        <w:jc w:val="center"/>
        <w:rPr>
          <w:rFonts w:ascii="Arial" w:hAnsi="Arial" w:cs="Arial"/>
          <w:b/>
          <w:color w:val="000000" w:themeColor="text1"/>
          <w:sz w:val="36"/>
        </w:rPr>
      </w:pPr>
    </w:p>
    <w:p w14:paraId="44F6956C" w14:textId="77777777" w:rsidR="00234666" w:rsidRDefault="00234666" w:rsidP="0011602A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234666" w:rsidSect="00C95419">
          <w:pgSz w:w="16839" w:h="11907" w:orient="landscape" w:code="9"/>
          <w:pgMar w:top="1440" w:right="851" w:bottom="850" w:left="426" w:header="720" w:footer="720" w:gutter="0"/>
          <w:cols w:space="720"/>
          <w:docGrid w:linePitch="360"/>
        </w:sectPr>
      </w:pPr>
    </w:p>
    <w:p w14:paraId="42CF2D25" w14:textId="77777777" w:rsidR="0011602A" w:rsidRPr="0081616D" w:rsidRDefault="0011602A" w:rsidP="0011602A">
      <w:pPr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2103C746" w14:textId="77777777" w:rsidR="00B551C1" w:rsidRPr="0081616D" w:rsidRDefault="00B551C1" w:rsidP="00B551C1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29009250" w14:textId="77777777" w:rsidR="00C95419" w:rsidRPr="00896285" w:rsidRDefault="001A7ECF">
      <w:pPr>
        <w:rPr>
          <w:rFonts w:ascii="Times New Roman" w:eastAsia="Times New Roman" w:hAnsi="Times New Roman" w:cs="Times New Roman"/>
          <w:b/>
          <w:color w:val="FF0000"/>
        </w:rPr>
      </w:pPr>
      <w:r w:rsidRPr="00896285">
        <w:rPr>
          <w:rFonts w:ascii="Times New Roman" w:eastAsia="Times New Roman" w:hAnsi="Times New Roman" w:cs="Times New Roman"/>
          <w:b/>
          <w:color w:val="FF0000"/>
        </w:rPr>
        <w:t>PERULANGAN</w:t>
      </w:r>
      <w:r w:rsidR="00896285" w:rsidRPr="00896285">
        <w:rPr>
          <w:rFonts w:ascii="Times New Roman" w:eastAsia="Times New Roman" w:hAnsi="Times New Roman" w:cs="Times New Roman"/>
          <w:b/>
          <w:color w:val="FF0000"/>
        </w:rPr>
        <w:t xml:space="preserve"> </w:t>
      </w:r>
      <w:r w:rsidR="00F31018">
        <w:rPr>
          <w:rFonts w:ascii="Times New Roman" w:eastAsia="Times New Roman" w:hAnsi="Times New Roman" w:cs="Times New Roman"/>
          <w:b/>
          <w:color w:val="FF0000"/>
        </w:rPr>
        <w:t>/ ITERATION</w:t>
      </w:r>
    </w:p>
    <w:p w14:paraId="15F9BE4A" w14:textId="77777777" w:rsidR="00C95419" w:rsidRPr="00233072" w:rsidRDefault="00C95419" w:rsidP="001A7ECF">
      <w:pPr>
        <w:pStyle w:val="ListParagraph"/>
        <w:numPr>
          <w:ilvl w:val="0"/>
          <w:numId w:val="36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DESKRIPSI BAHASA TERSTRUKTUR</w:t>
      </w:r>
    </w:p>
    <w:p w14:paraId="2905CB57" w14:textId="77777777" w:rsidR="00C95419" w:rsidRDefault="00C95419" w:rsidP="00C9541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5E5693C2" w14:textId="77777777" w:rsidR="00693101" w:rsidRPr="00572AA7" w:rsidRDefault="00693101" w:rsidP="00693101">
      <w:p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Algoritma</w:t>
      </w:r>
      <w:proofErr w:type="spellEnd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: </w:t>
      </w: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Perulangan</w:t>
      </w:r>
      <w:proofErr w:type="spellEnd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 xml:space="preserve"> Angka 1-100</w:t>
      </w:r>
    </w:p>
    <w:p w14:paraId="3A6F5A6F" w14:textId="77777777" w:rsidR="00693101" w:rsidRPr="00572AA7" w:rsidRDefault="00693101" w:rsidP="00693101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Mulai</w:t>
      </w:r>
    </w:p>
    <w:p w14:paraId="5CED2FCF" w14:textId="77777777" w:rsidR="00693101" w:rsidRPr="00572AA7" w:rsidRDefault="00693101" w:rsidP="00693101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Inisialisas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variabel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1.</w:t>
      </w:r>
    </w:p>
    <w:p w14:paraId="12501016" w14:textId="77777777" w:rsidR="00693101" w:rsidRPr="00572AA7" w:rsidRDefault="00693101" w:rsidP="00693101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Lakuk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selama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kurang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dar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atau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sama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deng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100:</w:t>
      </w:r>
    </w:p>
    <w:p w14:paraId="2485E772" w14:textId="77777777" w:rsidR="00693101" w:rsidRPr="00572AA7" w:rsidRDefault="00693101" w:rsidP="00693101">
      <w:pPr>
        <w:numPr>
          <w:ilvl w:val="1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Cetak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nila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00CD6E2" w14:textId="77777777" w:rsidR="00693101" w:rsidRPr="00572AA7" w:rsidRDefault="00693101" w:rsidP="00693101">
      <w:pPr>
        <w:numPr>
          <w:ilvl w:val="1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Tambahk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1 pada </w:t>
      </w:r>
      <w:proofErr w:type="spellStart"/>
      <w:r w:rsidRPr="00572AA7">
        <w:rPr>
          <w:rFonts w:ascii="Courier New" w:eastAsia="Times New Roman" w:hAnsi="Courier New" w:cs="Courier New"/>
          <w:sz w:val="20"/>
          <w:szCs w:val="20"/>
        </w:rPr>
        <w:t>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479C671B" w14:textId="77777777" w:rsidR="00693101" w:rsidRPr="00572AA7" w:rsidRDefault="00693101" w:rsidP="00693101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Akhir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proofErr w:type="spellStart"/>
      <w:r w:rsidRPr="00572AA7">
        <w:rPr>
          <w:rFonts w:ascii="Times New Roman" w:eastAsia="Times New Roman" w:hAnsi="Times New Roman" w:cs="Times New Roman"/>
          <w:sz w:val="24"/>
          <w:szCs w:val="24"/>
        </w:rPr>
        <w:t>perulangan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562C49D4" w14:textId="77777777" w:rsidR="00693101" w:rsidRPr="00572AA7" w:rsidRDefault="00693101" w:rsidP="00693101">
      <w:pPr>
        <w:numPr>
          <w:ilvl w:val="0"/>
          <w:numId w:val="43"/>
        </w:numPr>
        <w:spacing w:before="100" w:beforeAutospacing="1" w:after="100" w:afterAutospacing="1" w:line="240" w:lineRule="auto"/>
        <w:rPr>
          <w:rFonts w:ascii="Times New Roman" w:eastAsia="Times New Roman" w:hAnsi="Times New Roman" w:cs="Times New Roman"/>
          <w:sz w:val="24"/>
          <w:szCs w:val="24"/>
        </w:rPr>
      </w:pPr>
      <w:proofErr w:type="spellStart"/>
      <w:r w:rsidRPr="00572AA7">
        <w:rPr>
          <w:rFonts w:ascii="Times New Roman" w:eastAsia="Times New Roman" w:hAnsi="Times New Roman" w:cs="Times New Roman"/>
          <w:b/>
          <w:bCs/>
          <w:sz w:val="24"/>
          <w:szCs w:val="24"/>
        </w:rPr>
        <w:t>Selesai</w:t>
      </w:r>
      <w:proofErr w:type="spellEnd"/>
      <w:r w:rsidRPr="00572AA7">
        <w:rPr>
          <w:rFonts w:ascii="Times New Roman" w:eastAsia="Times New Roman" w:hAnsi="Times New Roman" w:cs="Times New Roman"/>
          <w:sz w:val="24"/>
          <w:szCs w:val="24"/>
        </w:rPr>
        <w:t>.</w:t>
      </w:r>
    </w:p>
    <w:p w14:paraId="7C192DBE" w14:textId="77777777" w:rsidR="00C95419" w:rsidRDefault="00C95419" w:rsidP="00C9541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6CFCC928" w14:textId="77777777" w:rsidR="00C95419" w:rsidRDefault="00C95419" w:rsidP="00C9541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38BDFC8B" w14:textId="77777777" w:rsidR="00C95419" w:rsidRPr="00233072" w:rsidRDefault="00C95419" w:rsidP="001A7ECF">
      <w:pPr>
        <w:pStyle w:val="ListParagraph"/>
        <w:numPr>
          <w:ilvl w:val="0"/>
          <w:numId w:val="36"/>
        </w:numPr>
        <w:ind w:left="426" w:hanging="426"/>
        <w:jc w:val="both"/>
        <w:rPr>
          <w:rFonts w:ascii="Times New Roman" w:hAnsi="Times New Roman"/>
          <w:color w:val="000000" w:themeColor="text1"/>
        </w:rPr>
      </w:pPr>
      <w:r w:rsidRPr="00233072">
        <w:rPr>
          <w:rFonts w:ascii="Times New Roman" w:hAnsi="Times New Roman"/>
          <w:color w:val="000000" w:themeColor="text1"/>
        </w:rPr>
        <w:t>FLOWCHART</w:t>
      </w:r>
    </w:p>
    <w:p w14:paraId="6B8E2175" w14:textId="77777777" w:rsidR="00C95419" w:rsidRDefault="00C95419" w:rsidP="00C9541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6A671DA" w14:textId="77777777" w:rsidR="00C95419" w:rsidRDefault="00FC4E98" w:rsidP="00C95419">
      <w:pPr>
        <w:rPr>
          <w:rFonts w:ascii="Arial" w:hAnsi="Arial" w:cs="Arial"/>
          <w:b/>
          <w:color w:val="000000" w:themeColor="text1"/>
          <w:sz w:val="36"/>
        </w:rPr>
      </w:pPr>
      <w:r w:rsidRPr="00FC4E98">
        <w:rPr>
          <w:rFonts w:ascii="Arial" w:hAnsi="Arial" w:cs="Arial"/>
          <w:b/>
          <w:noProof/>
          <w:color w:val="000000" w:themeColor="text1"/>
          <w:sz w:val="36"/>
        </w:rPr>
        <w:drawing>
          <wp:inline distT="0" distB="0" distL="0" distR="0" wp14:anchorId="315B5EE0" wp14:editId="19537CD6">
            <wp:extent cx="2428875" cy="3898132"/>
            <wp:effectExtent l="0" t="0" r="0" b="762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442350" cy="39197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6A84D8" w14:textId="77777777" w:rsidR="00C95419" w:rsidRDefault="00C95419" w:rsidP="00C95419">
      <w:pPr>
        <w:jc w:val="center"/>
        <w:rPr>
          <w:rFonts w:ascii="Arial" w:hAnsi="Arial" w:cs="Arial"/>
          <w:b/>
          <w:color w:val="000000" w:themeColor="text1"/>
          <w:sz w:val="36"/>
        </w:rPr>
        <w:sectPr w:rsidR="00C95419" w:rsidSect="00C63352">
          <w:pgSz w:w="11907" w:h="16839" w:code="9"/>
          <w:pgMar w:top="851" w:right="850" w:bottom="426" w:left="1440" w:header="720" w:footer="720" w:gutter="0"/>
          <w:cols w:space="720"/>
          <w:docGrid w:linePitch="360"/>
        </w:sectPr>
      </w:pPr>
    </w:p>
    <w:p w14:paraId="63774BB3" w14:textId="77777777" w:rsidR="00C95419" w:rsidRPr="0081616D" w:rsidRDefault="00C95419" w:rsidP="00C95419">
      <w:pPr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72A00E55" w14:textId="77777777" w:rsidR="00C95419" w:rsidRPr="0081616D" w:rsidRDefault="00C95419" w:rsidP="00C95419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0152B9D6" w14:textId="77777777" w:rsidR="00C95419" w:rsidRPr="0081616D" w:rsidRDefault="00C95419" w:rsidP="00C95419">
      <w:pPr>
        <w:spacing w:after="0" w:line="240" w:lineRule="auto"/>
        <w:jc w:val="center"/>
        <w:rPr>
          <w:rFonts w:ascii="Times New Roman" w:hAnsi="Times New Roman" w:cs="Times New Roman"/>
          <w:b/>
          <w:color w:val="000000" w:themeColor="text1"/>
          <w:sz w:val="24"/>
          <w:szCs w:val="24"/>
        </w:rPr>
      </w:pPr>
    </w:p>
    <w:p w14:paraId="5DAFEA08" w14:textId="77777777" w:rsidR="00C95419" w:rsidRDefault="00C95419" w:rsidP="00C95419">
      <w:pPr>
        <w:spacing w:after="0" w:line="240" w:lineRule="auto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0B223F4" w14:textId="77777777" w:rsidR="00C95419" w:rsidRDefault="00C95419" w:rsidP="00C95419">
      <w:pPr>
        <w:rPr>
          <w:rFonts w:ascii="Times New Roman" w:eastAsia="Times New Roman" w:hAnsi="Times New Roman" w:cs="Times New Roman"/>
          <w:color w:val="000000" w:themeColor="text1"/>
        </w:rPr>
      </w:pP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969"/>
        <w:gridCol w:w="3969"/>
        <w:gridCol w:w="4957"/>
        <w:gridCol w:w="5387"/>
      </w:tblGrid>
      <w:tr w:rsidR="00693101" w:rsidRPr="005659D6" w14:paraId="5B7B114B" w14:textId="77777777" w:rsidTr="007612C2">
        <w:trPr>
          <w:trHeight w:val="577"/>
        </w:trPr>
        <w:tc>
          <w:tcPr>
            <w:tcW w:w="3969" w:type="dxa"/>
            <w:shd w:val="clear" w:color="auto" w:fill="D0CECE" w:themeFill="background2" w:themeFillShade="E6"/>
            <w:vAlign w:val="center"/>
          </w:tcPr>
          <w:p w14:paraId="0D1A0DED" w14:textId="77777777" w:rsidR="00693101" w:rsidRPr="005659D6" w:rsidRDefault="00693101" w:rsidP="007612C2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DESKRIPSI</w:t>
            </w:r>
          </w:p>
        </w:tc>
        <w:tc>
          <w:tcPr>
            <w:tcW w:w="3969" w:type="dxa"/>
            <w:shd w:val="clear" w:color="auto" w:fill="D0CECE" w:themeFill="background2" w:themeFillShade="E6"/>
            <w:vAlign w:val="center"/>
          </w:tcPr>
          <w:p w14:paraId="3B94FF1C" w14:textId="77777777" w:rsidR="00693101" w:rsidRPr="005659D6" w:rsidRDefault="00693101" w:rsidP="007612C2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PSEUDOCODE</w:t>
            </w:r>
          </w:p>
        </w:tc>
        <w:tc>
          <w:tcPr>
            <w:tcW w:w="4957" w:type="dxa"/>
            <w:shd w:val="clear" w:color="auto" w:fill="D0CECE" w:themeFill="background2" w:themeFillShade="E6"/>
            <w:vAlign w:val="center"/>
          </w:tcPr>
          <w:p w14:paraId="5E0BAFFC" w14:textId="77777777" w:rsidR="00693101" w:rsidRPr="005659D6" w:rsidRDefault="00693101" w:rsidP="007612C2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ENGLISH</w:t>
            </w:r>
          </w:p>
        </w:tc>
        <w:tc>
          <w:tcPr>
            <w:tcW w:w="5387" w:type="dxa"/>
            <w:shd w:val="clear" w:color="auto" w:fill="D0CECE" w:themeFill="background2" w:themeFillShade="E6"/>
            <w:vAlign w:val="center"/>
          </w:tcPr>
          <w:p w14:paraId="016B3616" w14:textId="77777777" w:rsidR="00693101" w:rsidRDefault="00693101" w:rsidP="007612C2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 w:rsidRPr="005659D6"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BAHASA PROGRAM</w:t>
            </w:r>
          </w:p>
          <w:p w14:paraId="09068DD0" w14:textId="77777777" w:rsidR="00693101" w:rsidRPr="005659D6" w:rsidRDefault="00693101" w:rsidP="007612C2">
            <w:pPr>
              <w:jc w:val="center"/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</w:pPr>
            <w:r>
              <w:rPr>
                <w:rFonts w:ascii="Times New Roman" w:eastAsia="Times New Roman" w:hAnsi="Times New Roman" w:cs="Times New Roman"/>
                <w:b/>
                <w:color w:val="000000" w:themeColor="text1"/>
                <w:sz w:val="24"/>
              </w:rPr>
              <w:t>(PHP)</w:t>
            </w:r>
          </w:p>
        </w:tc>
      </w:tr>
      <w:tr w:rsidR="00693101" w:rsidRPr="00B20E80" w14:paraId="1FD5DC7A" w14:textId="77777777" w:rsidTr="007612C2">
        <w:tc>
          <w:tcPr>
            <w:tcW w:w="3969" w:type="dxa"/>
          </w:tcPr>
          <w:p w14:paraId="1B536073" w14:textId="77777777"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Mulai</w:t>
            </w:r>
          </w:p>
          <w:p w14:paraId="68A7D0AD" w14:textId="77777777"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Inisialisas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variabel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nila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1.</w:t>
            </w:r>
          </w:p>
          <w:p w14:paraId="08FD5FD5" w14:textId="77777777"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Lakuk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perulang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selama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kurang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dar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atau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sama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deng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100:</w:t>
            </w:r>
          </w:p>
          <w:p w14:paraId="7B521FD4" w14:textId="77777777"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Cetak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nila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14:paraId="189C03BA" w14:textId="77777777"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Tambahk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1 pada </w:t>
            </w:r>
            <w:proofErr w:type="spellStart"/>
            <w:r w:rsidRPr="00572AA7">
              <w:rPr>
                <w:rFonts w:ascii="Courier New" w:eastAsia="Times New Roman" w:hAnsi="Courier New" w:cs="Courier New"/>
                <w:sz w:val="20"/>
                <w:szCs w:val="20"/>
              </w:rPr>
              <w:t>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14:paraId="3447A5DA" w14:textId="77777777"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Akhir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 xml:space="preserve"> </w:t>
            </w:r>
            <w:proofErr w:type="spellStart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perulangan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14:paraId="3BB26746" w14:textId="77777777" w:rsidR="00693101" w:rsidRPr="00572AA7" w:rsidRDefault="00693101" w:rsidP="00D54C40">
            <w:pPr>
              <w:ind w:left="29"/>
              <w:rPr>
                <w:rFonts w:ascii="Times New Roman" w:eastAsia="Times New Roman" w:hAnsi="Times New Roman" w:cs="Times New Roman"/>
                <w:sz w:val="24"/>
                <w:szCs w:val="24"/>
              </w:rPr>
            </w:pPr>
            <w:proofErr w:type="spellStart"/>
            <w:r w:rsidRPr="00572AA7">
              <w:rPr>
                <w:rFonts w:ascii="Times New Roman" w:eastAsia="Times New Roman" w:hAnsi="Times New Roman" w:cs="Times New Roman"/>
                <w:b/>
                <w:bCs/>
                <w:sz w:val="24"/>
                <w:szCs w:val="24"/>
              </w:rPr>
              <w:t>Selesai</w:t>
            </w:r>
            <w:proofErr w:type="spellEnd"/>
            <w:r w:rsidRPr="00572AA7">
              <w:rPr>
                <w:rFonts w:ascii="Times New Roman" w:eastAsia="Times New Roman" w:hAnsi="Times New Roman" w:cs="Times New Roman"/>
                <w:sz w:val="24"/>
                <w:szCs w:val="24"/>
              </w:rPr>
              <w:t>.</w:t>
            </w:r>
          </w:p>
          <w:p w14:paraId="4630C26B" w14:textId="77777777" w:rsidR="00693101" w:rsidRPr="00B20E80" w:rsidRDefault="00693101" w:rsidP="007612C2">
            <w:pPr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</w:tc>
        <w:tc>
          <w:tcPr>
            <w:tcW w:w="3969" w:type="dxa"/>
          </w:tcPr>
          <w:p w14:paraId="579F627A" w14:textId="77777777" w:rsidR="00693101" w:rsidRPr="009A5D32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FF0000"/>
              </w:rPr>
            </w:pPr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 xml:space="preserve">Mulai </w:t>
            </w:r>
          </w:p>
          <w:p w14:paraId="1891D9D5" w14:textId="77777777"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>Deklarasi</w:t>
            </w:r>
            <w:proofErr w:type="spellEnd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>variabel</w:t>
            </w:r>
            <w:proofErr w:type="spellEnd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: a, b </w:t>
            </w:r>
          </w:p>
          <w:p w14:paraId="2E5E8F5B" w14:textId="77777777"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95419">
              <w:rPr>
                <w:rFonts w:ascii="Consolas" w:eastAsia="Times New Roman" w:hAnsi="Consolas" w:cs="Consolas"/>
                <w:color w:val="000000" w:themeColor="text1"/>
              </w:rPr>
              <w:t>Input/</w:t>
            </w: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masukkan</w:t>
            </w:r>
            <w:proofErr w:type="spellEnd"/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proofErr w:type="spellStart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>nilai</w:t>
            </w:r>
            <w:proofErr w:type="spellEnd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: a, b </w:t>
            </w:r>
          </w:p>
          <w:p w14:paraId="7CAE5AC4" w14:textId="77777777"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if a &gt;= b </w:t>
            </w:r>
          </w:p>
          <w:p w14:paraId="47DD00B2" w14:textId="77777777"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Cetak</w:t>
            </w:r>
            <w:proofErr w:type="spellEnd"/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“Nilai a &gt;= b” </w:t>
            </w:r>
          </w:p>
          <w:p w14:paraId="0470914C" w14:textId="77777777"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ke</w:t>
            </w:r>
            <w:proofErr w:type="spellEnd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 xml:space="preserve"> </w:t>
            </w: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langkah</w:t>
            </w:r>
            <w:proofErr w:type="spellEnd"/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9 </w:t>
            </w:r>
          </w:p>
          <w:p w14:paraId="6D82C1E9" w14:textId="77777777"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C95419">
              <w:rPr>
                <w:rFonts w:ascii="Consolas" w:eastAsia="Times New Roman" w:hAnsi="Consolas" w:cs="Consolas"/>
                <w:color w:val="000000" w:themeColor="text1"/>
              </w:rPr>
              <w:t>else //</w:t>
            </w:r>
            <w:proofErr w:type="spellStart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>lainnya</w:t>
            </w:r>
            <w:proofErr w:type="spellEnd"/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</w:p>
          <w:p w14:paraId="4C55F56A" w14:textId="77777777" w:rsidR="00693101" w:rsidRPr="00C95419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Cetak</w:t>
            </w:r>
            <w:proofErr w:type="spellEnd"/>
            <w:r w:rsidRPr="009A5D32">
              <w:rPr>
                <w:rFonts w:ascii="Consolas" w:eastAsia="Times New Roman" w:hAnsi="Consolas" w:cs="Consolas"/>
                <w:color w:val="FF0000"/>
              </w:rPr>
              <w:t xml:space="preserve"> </w:t>
            </w:r>
            <w:r w:rsidRPr="00C95419">
              <w:rPr>
                <w:rFonts w:ascii="Consolas" w:eastAsia="Times New Roman" w:hAnsi="Consolas" w:cs="Consolas"/>
                <w:color w:val="000000" w:themeColor="text1"/>
              </w:rPr>
              <w:t xml:space="preserve">“Nilai a &lt; b” </w:t>
            </w:r>
          </w:p>
          <w:p w14:paraId="18B4C165" w14:textId="77777777" w:rsidR="00693101" w:rsidRPr="009A5D32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b/>
                <w:color w:val="000000" w:themeColor="text1"/>
              </w:rPr>
            </w:pPr>
            <w:proofErr w:type="spellStart"/>
            <w:r w:rsidRPr="009A5D32">
              <w:rPr>
                <w:rFonts w:ascii="Consolas" w:eastAsia="Times New Roman" w:hAnsi="Consolas" w:cs="Consolas"/>
                <w:b/>
                <w:color w:val="FF0000"/>
              </w:rPr>
              <w:t>Selesai</w:t>
            </w:r>
            <w:proofErr w:type="spellEnd"/>
          </w:p>
        </w:tc>
        <w:tc>
          <w:tcPr>
            <w:tcW w:w="4957" w:type="dxa"/>
          </w:tcPr>
          <w:p w14:paraId="696C0A05" w14:textId="77777777"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FF0000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Start </w:t>
            </w:r>
          </w:p>
          <w:p w14:paraId="70C942D9" w14:textId="77777777"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Variable declaration: a, b </w:t>
            </w:r>
          </w:p>
          <w:p w14:paraId="74166149" w14:textId="77777777"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Input/insert </w:t>
            </w: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values: a, b </w:t>
            </w:r>
          </w:p>
          <w:p w14:paraId="199F2170" w14:textId="77777777"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if a &gt;= b </w:t>
            </w:r>
          </w:p>
          <w:p w14:paraId="08D2792B" w14:textId="77777777"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Print </w:t>
            </w: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“Value a &gt;= b” </w:t>
            </w:r>
          </w:p>
          <w:p w14:paraId="0D7F11EF" w14:textId="77777777"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go to step 9 </w:t>
            </w:r>
          </w:p>
          <w:p w14:paraId="5EDFB0D9" w14:textId="77777777"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else //other </w:t>
            </w:r>
          </w:p>
          <w:p w14:paraId="4690696C" w14:textId="77777777" w:rsidR="00D457FD" w:rsidRPr="00D457FD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 xml:space="preserve">Print </w:t>
            </w:r>
            <w:r w:rsidRPr="00D457FD">
              <w:rPr>
                <w:rFonts w:ascii="Consolas" w:eastAsia="Times New Roman" w:hAnsi="Consolas" w:cs="Consolas"/>
                <w:color w:val="000000" w:themeColor="text1"/>
              </w:rPr>
              <w:t xml:space="preserve">“Value a &lt; b” </w:t>
            </w:r>
          </w:p>
          <w:p w14:paraId="2D291FFD" w14:textId="77777777" w:rsidR="00693101" w:rsidRPr="00B20E80" w:rsidRDefault="00D457FD" w:rsidP="00D457FD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D457FD">
              <w:rPr>
                <w:rFonts w:ascii="Consolas" w:eastAsia="Times New Roman" w:hAnsi="Consolas" w:cs="Consolas"/>
                <w:color w:val="FF0000"/>
              </w:rPr>
              <w:t>Finished</w:t>
            </w:r>
          </w:p>
        </w:tc>
        <w:tc>
          <w:tcPr>
            <w:tcW w:w="5387" w:type="dxa"/>
          </w:tcPr>
          <w:p w14:paraId="1DBCF8E4" w14:textId="77777777" w:rsidR="00693101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226EA3">
              <w:rPr>
                <w:rFonts w:ascii="Consolas" w:eastAsia="Times New Roman" w:hAnsi="Consolas" w:cs="Consolas"/>
                <w:color w:val="000000" w:themeColor="text1"/>
              </w:rPr>
              <w:t>&lt;?</w:t>
            </w:r>
            <w:proofErr w:type="spellStart"/>
            <w:r w:rsidRPr="00226EA3">
              <w:rPr>
                <w:rFonts w:ascii="Consolas" w:eastAsia="Times New Roman" w:hAnsi="Consolas" w:cs="Consolas"/>
                <w:color w:val="000000" w:themeColor="text1"/>
              </w:rPr>
              <w:t>php</w:t>
            </w:r>
            <w:proofErr w:type="spellEnd"/>
          </w:p>
          <w:p w14:paraId="75A4FD58" w14:textId="77777777" w:rsidR="00693101" w:rsidRPr="00226EA3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  <w:p w14:paraId="559813DA" w14:textId="77777777" w:rsidR="00693101" w:rsidRDefault="00D54C40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>
              <w:rPr>
                <w:rFonts w:ascii="Consolas" w:eastAsia="Times New Roman" w:hAnsi="Consolas" w:cs="Consolas"/>
                <w:color w:val="000000" w:themeColor="text1"/>
              </w:rPr>
              <w:t>for ($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= 1; $</w:t>
            </w:r>
            <w:proofErr w:type="spellStart"/>
            <w:r>
              <w:rPr>
                <w:rFonts w:ascii="Consolas" w:eastAsia="Times New Roman" w:hAnsi="Consolas" w:cs="Consolas"/>
                <w:color w:val="000000" w:themeColor="text1"/>
              </w:rPr>
              <w:t>i</w:t>
            </w:r>
            <w:proofErr w:type="spellEnd"/>
            <w:r>
              <w:rPr>
                <w:rFonts w:ascii="Consolas" w:eastAsia="Times New Roman" w:hAnsi="Consolas" w:cs="Consolas"/>
                <w:color w:val="000000" w:themeColor="text1"/>
              </w:rPr>
              <w:t xml:space="preserve"> &lt;= 1</w:t>
            </w:r>
            <w:r w:rsidR="00693101" w:rsidRPr="00226EA3">
              <w:rPr>
                <w:rFonts w:ascii="Consolas" w:eastAsia="Times New Roman" w:hAnsi="Consolas" w:cs="Consolas"/>
                <w:color w:val="000000" w:themeColor="text1"/>
              </w:rPr>
              <w:t>0; $</w:t>
            </w:r>
            <w:proofErr w:type="spellStart"/>
            <w:r w:rsidR="00693101" w:rsidRPr="00226EA3">
              <w:rPr>
                <w:rFonts w:ascii="Consolas" w:eastAsia="Times New Roman" w:hAnsi="Consolas" w:cs="Consolas"/>
                <w:color w:val="000000" w:themeColor="text1"/>
              </w:rPr>
              <w:t>i</w:t>
            </w:r>
            <w:proofErr w:type="spellEnd"/>
            <w:r w:rsidR="00693101" w:rsidRPr="00226EA3">
              <w:rPr>
                <w:rFonts w:ascii="Consolas" w:eastAsia="Times New Roman" w:hAnsi="Consolas" w:cs="Consolas"/>
                <w:color w:val="000000" w:themeColor="text1"/>
              </w:rPr>
              <w:t xml:space="preserve">++) </w:t>
            </w:r>
          </w:p>
          <w:p w14:paraId="463E67D7" w14:textId="77777777" w:rsidR="00693101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  <w:p w14:paraId="63226E2F" w14:textId="77777777" w:rsidR="00693101" w:rsidRPr="00226EA3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226EA3">
              <w:rPr>
                <w:rFonts w:ascii="Consolas" w:eastAsia="Times New Roman" w:hAnsi="Consolas" w:cs="Consolas"/>
                <w:color w:val="000000" w:themeColor="text1"/>
              </w:rPr>
              <w:t>{</w:t>
            </w:r>
          </w:p>
          <w:p w14:paraId="3AE9DB10" w14:textId="77777777" w:rsidR="00693101" w:rsidRPr="00226EA3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226EA3">
              <w:rPr>
                <w:rFonts w:ascii="Consolas" w:eastAsia="Times New Roman" w:hAnsi="Consolas" w:cs="Consolas"/>
                <w:color w:val="000000" w:themeColor="text1"/>
              </w:rPr>
              <w:t xml:space="preserve">    echo $</w:t>
            </w:r>
            <w:proofErr w:type="spellStart"/>
            <w:proofErr w:type="gramStart"/>
            <w:r w:rsidRPr="00226EA3">
              <w:rPr>
                <w:rFonts w:ascii="Consolas" w:eastAsia="Times New Roman" w:hAnsi="Consolas" w:cs="Consolas"/>
                <w:color w:val="000000" w:themeColor="text1"/>
              </w:rPr>
              <w:t>i</w:t>
            </w:r>
            <w:proofErr w:type="spellEnd"/>
            <w:r w:rsidRPr="00226EA3">
              <w:rPr>
                <w:rFonts w:ascii="Consolas" w:eastAsia="Times New Roman" w:hAnsi="Consolas" w:cs="Consolas"/>
                <w:color w:val="000000" w:themeColor="text1"/>
              </w:rPr>
              <w:t xml:space="preserve"> .</w:t>
            </w:r>
            <w:proofErr w:type="gramEnd"/>
            <w:r w:rsidRPr="00226EA3">
              <w:rPr>
                <w:rFonts w:ascii="Consolas" w:eastAsia="Times New Roman" w:hAnsi="Consolas" w:cs="Consolas"/>
                <w:color w:val="000000" w:themeColor="text1"/>
              </w:rPr>
              <w:t xml:space="preserve"> "</w:t>
            </w:r>
            <w:proofErr w:type="spellStart"/>
            <w:proofErr w:type="gramStart"/>
            <w:r w:rsidR="00D54C40">
              <w:rPr>
                <w:rFonts w:ascii="Consolas" w:eastAsia="Times New Roman" w:hAnsi="Consolas" w:cs="Consolas"/>
                <w:color w:val="000000" w:themeColor="text1"/>
              </w:rPr>
              <w:t>nama</w:t>
            </w:r>
            <w:proofErr w:type="spellEnd"/>
            <w:proofErr w:type="gramEnd"/>
            <w:r w:rsidR="00D54C40">
              <w:rPr>
                <w:rFonts w:ascii="Consolas" w:eastAsia="Times New Roman" w:hAnsi="Consolas" w:cs="Consolas"/>
                <w:color w:val="000000" w:themeColor="text1"/>
              </w:rPr>
              <w:t xml:space="preserve"> </w:t>
            </w:r>
            <w:proofErr w:type="spellStart"/>
            <w:r w:rsidR="00D54C40">
              <w:rPr>
                <w:rFonts w:ascii="Consolas" w:eastAsia="Times New Roman" w:hAnsi="Consolas" w:cs="Consolas"/>
                <w:color w:val="000000" w:themeColor="text1"/>
              </w:rPr>
              <w:t>saya</w:t>
            </w:r>
            <w:proofErr w:type="spellEnd"/>
            <w:r w:rsidR="00D54C40">
              <w:rPr>
                <w:rFonts w:ascii="Consolas" w:eastAsia="Times New Roman" w:hAnsi="Consolas" w:cs="Consolas"/>
                <w:color w:val="000000" w:themeColor="text1"/>
              </w:rPr>
              <w:t xml:space="preserve"> Ahmadi Musli</w:t>
            </w:r>
            <w:r w:rsidRPr="00226EA3">
              <w:rPr>
                <w:rFonts w:ascii="Consolas" w:eastAsia="Times New Roman" w:hAnsi="Consolas" w:cs="Consolas"/>
                <w:color w:val="000000" w:themeColor="text1"/>
              </w:rPr>
              <w:t>&lt;</w:t>
            </w:r>
            <w:proofErr w:type="spellStart"/>
            <w:r w:rsidRPr="00226EA3">
              <w:rPr>
                <w:rFonts w:ascii="Consolas" w:eastAsia="Times New Roman" w:hAnsi="Consolas" w:cs="Consolas"/>
                <w:color w:val="000000" w:themeColor="text1"/>
              </w:rPr>
              <w:t>br</w:t>
            </w:r>
            <w:proofErr w:type="spellEnd"/>
            <w:r w:rsidRPr="00226EA3">
              <w:rPr>
                <w:rFonts w:ascii="Consolas" w:eastAsia="Times New Roman" w:hAnsi="Consolas" w:cs="Consolas"/>
                <w:color w:val="000000" w:themeColor="text1"/>
              </w:rPr>
              <w:t>&gt;";</w:t>
            </w:r>
          </w:p>
          <w:p w14:paraId="3885D46C" w14:textId="77777777" w:rsidR="00693101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226EA3">
              <w:rPr>
                <w:rFonts w:ascii="Consolas" w:eastAsia="Times New Roman" w:hAnsi="Consolas" w:cs="Consolas"/>
                <w:color w:val="000000" w:themeColor="text1"/>
              </w:rPr>
              <w:t>}</w:t>
            </w:r>
          </w:p>
          <w:p w14:paraId="01330463" w14:textId="77777777" w:rsidR="00693101" w:rsidRPr="00226EA3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</w:p>
          <w:p w14:paraId="1D3BF294" w14:textId="77777777" w:rsidR="00693101" w:rsidRPr="00B20E80" w:rsidRDefault="00693101" w:rsidP="007612C2">
            <w:pPr>
              <w:ind w:left="29"/>
              <w:jc w:val="both"/>
              <w:rPr>
                <w:rFonts w:ascii="Consolas" w:eastAsia="Times New Roman" w:hAnsi="Consolas" w:cs="Consolas"/>
                <w:color w:val="000000" w:themeColor="text1"/>
              </w:rPr>
            </w:pPr>
            <w:r w:rsidRPr="00226EA3">
              <w:rPr>
                <w:rFonts w:ascii="Consolas" w:eastAsia="Times New Roman" w:hAnsi="Consolas" w:cs="Consolas"/>
                <w:color w:val="000000" w:themeColor="text1"/>
              </w:rPr>
              <w:t>?&gt;</w:t>
            </w:r>
          </w:p>
        </w:tc>
      </w:tr>
    </w:tbl>
    <w:p w14:paraId="6A7808F3" w14:textId="77777777" w:rsidR="005659D6" w:rsidRDefault="005659D6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19FC458F" w14:textId="77777777" w:rsidR="007013BD" w:rsidRDefault="00D54C40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32E8DFD4" wp14:editId="2ADFA9CC">
            <wp:extent cx="9286875" cy="4543425"/>
            <wp:effectExtent l="0" t="0" r="9525" b="9525"/>
            <wp:docPr id="10" name="Picture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9286875" cy="4543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0530B3" w14:textId="77777777" w:rsidR="00D54C40" w:rsidRDefault="00D54C40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6181D285" wp14:editId="4C76293C">
            <wp:extent cx="3562350" cy="3105150"/>
            <wp:effectExtent l="0" t="0" r="0" b="0"/>
            <wp:docPr id="11" name="Picture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562350" cy="3105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82A343F" w14:textId="77777777" w:rsidR="00E01A48" w:rsidRDefault="00E01A48" w:rsidP="00E01A48">
      <w:pPr>
        <w:spacing w:after="0" w:line="240" w:lineRule="auto"/>
        <w:ind w:left="426"/>
        <w:jc w:val="center"/>
        <w:rPr>
          <w:rFonts w:ascii="Times New Roman" w:eastAsia="Times New Roman" w:hAnsi="Times New Roman" w:cs="Times New Roman"/>
          <w:color w:val="000000" w:themeColor="text1"/>
        </w:rPr>
      </w:pPr>
      <w:r>
        <w:object w:dxaOrig="2761" w:dyaOrig="7441" w14:anchorId="6C18B25E">
          <v:shape id="_x0000_i1027" type="#_x0000_t75" style="width:138pt;height:372pt" o:ole="">
            <v:imagedata r:id="rId19" o:title=""/>
          </v:shape>
          <o:OLEObject Type="Embed" ProgID="Visio.Drawing.15" ShapeID="_x0000_i1027" DrawAspect="Content" ObjectID="_1789987494" r:id="rId20"/>
        </w:object>
      </w:r>
    </w:p>
    <w:p w14:paraId="76231A0B" w14:textId="77777777" w:rsidR="007013BD" w:rsidRDefault="007013BD">
      <w:pPr>
        <w:rPr>
          <w:rFonts w:ascii="Times New Roman" w:eastAsia="Times New Roman" w:hAnsi="Times New Roman" w:cs="Times New Roman"/>
          <w:color w:val="000000" w:themeColor="text1"/>
        </w:rPr>
      </w:pPr>
      <w:r>
        <w:rPr>
          <w:rFonts w:ascii="Times New Roman" w:eastAsia="Times New Roman" w:hAnsi="Times New Roman" w:cs="Times New Roman"/>
          <w:color w:val="000000" w:themeColor="text1"/>
        </w:rPr>
        <w:br w:type="page"/>
      </w:r>
    </w:p>
    <w:p w14:paraId="3BAB0AF0" w14:textId="77777777" w:rsidR="007013BD" w:rsidRDefault="007013BD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0A7FBC9C" wp14:editId="617354E8">
            <wp:extent cx="9220200" cy="4486275"/>
            <wp:effectExtent l="0" t="0" r="0" b="9525"/>
            <wp:docPr id="5" name="Picture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9220200" cy="44862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BCF653E" w14:textId="77777777" w:rsidR="007013BD" w:rsidRDefault="007013BD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</w:p>
    <w:p w14:paraId="4E6BBD03" w14:textId="77777777" w:rsidR="007013BD" w:rsidRPr="007F2348" w:rsidRDefault="007013BD" w:rsidP="00162BF0">
      <w:pPr>
        <w:spacing w:after="0" w:line="240" w:lineRule="auto"/>
        <w:ind w:left="426"/>
        <w:jc w:val="both"/>
        <w:rPr>
          <w:rFonts w:ascii="Times New Roman" w:eastAsia="Times New Roman" w:hAnsi="Times New Roman" w:cs="Times New Roman"/>
          <w:color w:val="000000" w:themeColor="text1"/>
        </w:rPr>
      </w:pPr>
      <w:r>
        <w:rPr>
          <w:noProof/>
        </w:rPr>
        <w:lastRenderedPageBreak/>
        <w:drawing>
          <wp:inline distT="0" distB="0" distL="0" distR="0" wp14:anchorId="208D36E1" wp14:editId="647F0D1C">
            <wp:extent cx="9525000" cy="4733925"/>
            <wp:effectExtent l="0" t="0" r="0" b="9525"/>
            <wp:docPr id="6" name="Picture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9525000" cy="47339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013BD" w:rsidRPr="007F2348" w:rsidSect="006F69EC">
      <w:pgSz w:w="20160" w:h="12240" w:orient="landscape" w:code="5"/>
      <w:pgMar w:top="850" w:right="426" w:bottom="1440" w:left="851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09A436B"/>
    <w:multiLevelType w:val="multilevel"/>
    <w:tmpl w:val="206634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" w15:restartNumberingAfterBreak="0">
    <w:nsid w:val="016F35F6"/>
    <w:multiLevelType w:val="hybridMultilevel"/>
    <w:tmpl w:val="C39A9942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940EDC"/>
    <w:multiLevelType w:val="multilevel"/>
    <w:tmpl w:val="76E6C81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2D9747E"/>
    <w:multiLevelType w:val="multilevel"/>
    <w:tmpl w:val="BE2AED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 w15:restartNumberingAfterBreak="0">
    <w:nsid w:val="03365B74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06EE7E85"/>
    <w:multiLevelType w:val="multilevel"/>
    <w:tmpl w:val="36F6F4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6" w15:restartNumberingAfterBreak="0">
    <w:nsid w:val="0A824A61"/>
    <w:multiLevelType w:val="multilevel"/>
    <w:tmpl w:val="7C66D4CE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7" w15:restartNumberingAfterBreak="0">
    <w:nsid w:val="0D3C672A"/>
    <w:multiLevelType w:val="multilevel"/>
    <w:tmpl w:val="1B88AA8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8" w15:restartNumberingAfterBreak="0">
    <w:nsid w:val="0E451011"/>
    <w:multiLevelType w:val="hybridMultilevel"/>
    <w:tmpl w:val="3E98C918"/>
    <w:lvl w:ilvl="0" w:tplc="19809AAC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68B095E0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53F2016E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112AD91C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AF12B174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1E2E0E56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4C7A4184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B7943288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FACC04DC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9" w15:restartNumberingAfterBreak="0">
    <w:nsid w:val="0EC13C01"/>
    <w:multiLevelType w:val="hybridMultilevel"/>
    <w:tmpl w:val="4E126572"/>
    <w:lvl w:ilvl="0" w:tplc="0409000F">
      <w:start w:val="1"/>
      <w:numFmt w:val="decimal"/>
      <w:lvlText w:val="%1."/>
      <w:lvlJc w:val="left"/>
      <w:pPr>
        <w:ind w:left="1255" w:hanging="360"/>
        <w:jc w:val="right"/>
      </w:pPr>
      <w:rPr>
        <w:rFonts w:hint="default"/>
        <w:b/>
        <w:bCs/>
        <w:spacing w:val="-1"/>
        <w:w w:val="99"/>
        <w:sz w:val="24"/>
        <w:szCs w:val="24"/>
        <w:lang w:val="id" w:eastAsia="en-US" w:bidi="ar-SA"/>
      </w:rPr>
    </w:lvl>
    <w:lvl w:ilvl="1" w:tplc="10E2E9AE">
      <w:numFmt w:val="bullet"/>
      <w:lvlText w:val=""/>
      <w:lvlJc w:val="left"/>
      <w:pPr>
        <w:ind w:left="1070" w:hanging="360"/>
      </w:pPr>
      <w:rPr>
        <w:rFonts w:ascii="Symbol" w:eastAsia="Symbol" w:hAnsi="Symbol" w:cs="Symbol" w:hint="default"/>
        <w:w w:val="100"/>
        <w:sz w:val="24"/>
        <w:szCs w:val="24"/>
        <w:lang w:val="id" w:eastAsia="en-US" w:bidi="ar-SA"/>
      </w:rPr>
    </w:lvl>
    <w:lvl w:ilvl="2" w:tplc="70C6F254">
      <w:numFmt w:val="bullet"/>
      <w:lvlText w:val="•"/>
      <w:lvlJc w:val="left"/>
      <w:pPr>
        <w:ind w:left="2846" w:hanging="360"/>
      </w:pPr>
      <w:rPr>
        <w:rFonts w:hint="default"/>
        <w:lang w:val="id" w:eastAsia="en-US" w:bidi="ar-SA"/>
      </w:rPr>
    </w:lvl>
    <w:lvl w:ilvl="3" w:tplc="10DC4804">
      <w:numFmt w:val="bullet"/>
      <w:lvlText w:val="•"/>
      <w:lvlJc w:val="left"/>
      <w:pPr>
        <w:ind w:left="3713" w:hanging="360"/>
      </w:pPr>
      <w:rPr>
        <w:rFonts w:hint="default"/>
        <w:lang w:val="id" w:eastAsia="en-US" w:bidi="ar-SA"/>
      </w:rPr>
    </w:lvl>
    <w:lvl w:ilvl="4" w:tplc="25BE2D56">
      <w:numFmt w:val="bullet"/>
      <w:lvlText w:val="•"/>
      <w:lvlJc w:val="left"/>
      <w:pPr>
        <w:ind w:left="4580" w:hanging="360"/>
      </w:pPr>
      <w:rPr>
        <w:rFonts w:hint="default"/>
        <w:lang w:val="id" w:eastAsia="en-US" w:bidi="ar-SA"/>
      </w:rPr>
    </w:lvl>
    <w:lvl w:ilvl="5" w:tplc="8DAEAF8E">
      <w:numFmt w:val="bullet"/>
      <w:lvlText w:val="•"/>
      <w:lvlJc w:val="left"/>
      <w:pPr>
        <w:ind w:left="5446" w:hanging="360"/>
      </w:pPr>
      <w:rPr>
        <w:rFonts w:hint="default"/>
        <w:lang w:val="id" w:eastAsia="en-US" w:bidi="ar-SA"/>
      </w:rPr>
    </w:lvl>
    <w:lvl w:ilvl="6" w:tplc="6DB2DE16">
      <w:numFmt w:val="bullet"/>
      <w:lvlText w:val="•"/>
      <w:lvlJc w:val="left"/>
      <w:pPr>
        <w:ind w:left="6313" w:hanging="360"/>
      </w:pPr>
      <w:rPr>
        <w:rFonts w:hint="default"/>
        <w:lang w:val="id" w:eastAsia="en-US" w:bidi="ar-SA"/>
      </w:rPr>
    </w:lvl>
    <w:lvl w:ilvl="7" w:tplc="78C80B8C">
      <w:numFmt w:val="bullet"/>
      <w:lvlText w:val="•"/>
      <w:lvlJc w:val="left"/>
      <w:pPr>
        <w:ind w:left="7180" w:hanging="360"/>
      </w:pPr>
      <w:rPr>
        <w:rFonts w:hint="default"/>
        <w:lang w:val="id" w:eastAsia="en-US" w:bidi="ar-SA"/>
      </w:rPr>
    </w:lvl>
    <w:lvl w:ilvl="8" w:tplc="4BA21076">
      <w:numFmt w:val="bullet"/>
      <w:lvlText w:val="•"/>
      <w:lvlJc w:val="left"/>
      <w:pPr>
        <w:ind w:left="8046" w:hanging="360"/>
      </w:pPr>
      <w:rPr>
        <w:rFonts w:hint="default"/>
        <w:lang w:val="id" w:eastAsia="en-US" w:bidi="ar-SA"/>
      </w:rPr>
    </w:lvl>
  </w:abstractNum>
  <w:abstractNum w:abstractNumId="10" w15:restartNumberingAfterBreak="0">
    <w:nsid w:val="121B58A8"/>
    <w:multiLevelType w:val="multilevel"/>
    <w:tmpl w:val="C002981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 w15:restartNumberingAfterBreak="0">
    <w:nsid w:val="133A4AAF"/>
    <w:multiLevelType w:val="hybridMultilevel"/>
    <w:tmpl w:val="6FBC0ECE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3BBC19DC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18261621"/>
    <w:multiLevelType w:val="multilevel"/>
    <w:tmpl w:val="245055D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18CB54BD"/>
    <w:multiLevelType w:val="hybridMultilevel"/>
    <w:tmpl w:val="62B6695A"/>
    <w:lvl w:ilvl="0" w:tplc="D34467BE">
      <w:start w:val="1"/>
      <w:numFmt w:val="bullet"/>
      <w:lvlText w:val="-"/>
      <w:lvlJc w:val="left"/>
      <w:pPr>
        <w:ind w:left="36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4" w15:restartNumberingAfterBreak="0">
    <w:nsid w:val="1BB6558D"/>
    <w:multiLevelType w:val="hybridMultilevel"/>
    <w:tmpl w:val="91DC27A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D34467BE">
      <w:start w:val="1"/>
      <w:numFmt w:val="bullet"/>
      <w:lvlText w:val="-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1E63643C"/>
    <w:multiLevelType w:val="multilevel"/>
    <w:tmpl w:val="2D74448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6" w15:restartNumberingAfterBreak="0">
    <w:nsid w:val="210F6E5A"/>
    <w:multiLevelType w:val="multilevel"/>
    <w:tmpl w:val="6E5E761A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7" w15:restartNumberingAfterBreak="0">
    <w:nsid w:val="270E788D"/>
    <w:multiLevelType w:val="hybridMultilevel"/>
    <w:tmpl w:val="F9CEE6B4"/>
    <w:lvl w:ilvl="0" w:tplc="49662A52">
      <w:start w:val="1"/>
      <w:numFmt w:val="bullet"/>
      <w:lvlText w:val="•"/>
      <w:lvlJc w:val="left"/>
      <w:pPr>
        <w:tabs>
          <w:tab w:val="num" w:pos="720"/>
        </w:tabs>
        <w:ind w:left="720" w:hanging="360"/>
      </w:pPr>
      <w:rPr>
        <w:rFonts w:ascii="Arial" w:hAnsi="Arial" w:hint="default"/>
      </w:rPr>
    </w:lvl>
    <w:lvl w:ilvl="1" w:tplc="F2402D52">
      <w:start w:val="89"/>
      <w:numFmt w:val="bullet"/>
      <w:lvlText w:val="•"/>
      <w:lvlJc w:val="left"/>
      <w:pPr>
        <w:tabs>
          <w:tab w:val="num" w:pos="1440"/>
        </w:tabs>
        <w:ind w:left="1440" w:hanging="360"/>
      </w:pPr>
      <w:rPr>
        <w:rFonts w:ascii="Arial" w:hAnsi="Arial" w:hint="default"/>
      </w:rPr>
    </w:lvl>
    <w:lvl w:ilvl="2" w:tplc="32E255F0" w:tentative="1">
      <w:start w:val="1"/>
      <w:numFmt w:val="bullet"/>
      <w:lvlText w:val="•"/>
      <w:lvlJc w:val="left"/>
      <w:pPr>
        <w:tabs>
          <w:tab w:val="num" w:pos="2160"/>
        </w:tabs>
        <w:ind w:left="2160" w:hanging="360"/>
      </w:pPr>
      <w:rPr>
        <w:rFonts w:ascii="Arial" w:hAnsi="Arial" w:hint="default"/>
      </w:rPr>
    </w:lvl>
    <w:lvl w:ilvl="3" w:tplc="61D2146E" w:tentative="1">
      <w:start w:val="1"/>
      <w:numFmt w:val="bullet"/>
      <w:lvlText w:val="•"/>
      <w:lvlJc w:val="left"/>
      <w:pPr>
        <w:tabs>
          <w:tab w:val="num" w:pos="2880"/>
        </w:tabs>
        <w:ind w:left="2880" w:hanging="360"/>
      </w:pPr>
      <w:rPr>
        <w:rFonts w:ascii="Arial" w:hAnsi="Arial" w:hint="default"/>
      </w:rPr>
    </w:lvl>
    <w:lvl w:ilvl="4" w:tplc="3718F97E" w:tentative="1">
      <w:start w:val="1"/>
      <w:numFmt w:val="bullet"/>
      <w:lvlText w:val="•"/>
      <w:lvlJc w:val="left"/>
      <w:pPr>
        <w:tabs>
          <w:tab w:val="num" w:pos="3600"/>
        </w:tabs>
        <w:ind w:left="3600" w:hanging="360"/>
      </w:pPr>
      <w:rPr>
        <w:rFonts w:ascii="Arial" w:hAnsi="Arial" w:hint="default"/>
      </w:rPr>
    </w:lvl>
    <w:lvl w:ilvl="5" w:tplc="0808863E" w:tentative="1">
      <w:start w:val="1"/>
      <w:numFmt w:val="bullet"/>
      <w:lvlText w:val="•"/>
      <w:lvlJc w:val="left"/>
      <w:pPr>
        <w:tabs>
          <w:tab w:val="num" w:pos="4320"/>
        </w:tabs>
        <w:ind w:left="4320" w:hanging="360"/>
      </w:pPr>
      <w:rPr>
        <w:rFonts w:ascii="Arial" w:hAnsi="Arial" w:hint="default"/>
      </w:rPr>
    </w:lvl>
    <w:lvl w:ilvl="6" w:tplc="6DF24D08" w:tentative="1">
      <w:start w:val="1"/>
      <w:numFmt w:val="bullet"/>
      <w:lvlText w:val="•"/>
      <w:lvlJc w:val="left"/>
      <w:pPr>
        <w:tabs>
          <w:tab w:val="num" w:pos="5040"/>
        </w:tabs>
        <w:ind w:left="5040" w:hanging="360"/>
      </w:pPr>
      <w:rPr>
        <w:rFonts w:ascii="Arial" w:hAnsi="Arial" w:hint="default"/>
      </w:rPr>
    </w:lvl>
    <w:lvl w:ilvl="7" w:tplc="C12EA966" w:tentative="1">
      <w:start w:val="1"/>
      <w:numFmt w:val="bullet"/>
      <w:lvlText w:val="•"/>
      <w:lvlJc w:val="left"/>
      <w:pPr>
        <w:tabs>
          <w:tab w:val="num" w:pos="5760"/>
        </w:tabs>
        <w:ind w:left="5760" w:hanging="360"/>
      </w:pPr>
      <w:rPr>
        <w:rFonts w:ascii="Arial" w:hAnsi="Arial" w:hint="default"/>
      </w:rPr>
    </w:lvl>
    <w:lvl w:ilvl="8" w:tplc="25F47BC4" w:tentative="1">
      <w:start w:val="1"/>
      <w:numFmt w:val="bullet"/>
      <w:lvlText w:val="•"/>
      <w:lvlJc w:val="left"/>
      <w:pPr>
        <w:tabs>
          <w:tab w:val="num" w:pos="6480"/>
        </w:tabs>
        <w:ind w:left="6480" w:hanging="360"/>
      </w:pPr>
      <w:rPr>
        <w:rFonts w:ascii="Arial" w:hAnsi="Arial" w:hint="default"/>
      </w:rPr>
    </w:lvl>
  </w:abstractNum>
  <w:abstractNum w:abstractNumId="18" w15:restartNumberingAfterBreak="0">
    <w:nsid w:val="29F0195F"/>
    <w:multiLevelType w:val="multilevel"/>
    <w:tmpl w:val="F642F52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9" w15:restartNumberingAfterBreak="0">
    <w:nsid w:val="2A8E4373"/>
    <w:multiLevelType w:val="multilevel"/>
    <w:tmpl w:val="A8AE964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2B841F2A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0421218"/>
    <w:multiLevelType w:val="hybridMultilevel"/>
    <w:tmpl w:val="FE12A776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C65D30">
      <w:start w:val="1"/>
      <w:numFmt w:val="decimal"/>
      <w:lvlText w:val="%2."/>
      <w:lvlJc w:val="left"/>
      <w:pPr>
        <w:ind w:left="1440" w:hanging="36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313040EF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3" w15:restartNumberingAfterBreak="0">
    <w:nsid w:val="329E15B2"/>
    <w:multiLevelType w:val="multilevel"/>
    <w:tmpl w:val="FB1E3BC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24" w15:restartNumberingAfterBreak="0">
    <w:nsid w:val="36551317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5" w15:restartNumberingAfterBreak="0">
    <w:nsid w:val="3BD228E2"/>
    <w:multiLevelType w:val="multilevel"/>
    <w:tmpl w:val="22C66AF4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3D326A1A"/>
    <w:multiLevelType w:val="hybridMultilevel"/>
    <w:tmpl w:val="DEB43298"/>
    <w:lvl w:ilvl="0" w:tplc="FFFFFFFF">
      <w:start w:val="1"/>
      <w:numFmt w:val="decimal"/>
      <w:lvlText w:val="%1)"/>
      <w:lvlJc w:val="left"/>
      <w:pPr>
        <w:ind w:left="720" w:hanging="360"/>
      </w:p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3E626809"/>
    <w:multiLevelType w:val="hybridMultilevel"/>
    <w:tmpl w:val="C9FAF110"/>
    <w:lvl w:ilvl="0" w:tplc="04090015">
      <w:start w:val="1"/>
      <w:numFmt w:val="upperLetter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426B3C88"/>
    <w:multiLevelType w:val="hybridMultilevel"/>
    <w:tmpl w:val="DEB43298"/>
    <w:lvl w:ilvl="0" w:tplc="04090011">
      <w:start w:val="1"/>
      <w:numFmt w:val="decimal"/>
      <w:lvlText w:val="%1)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26F5080"/>
    <w:multiLevelType w:val="multilevel"/>
    <w:tmpl w:val="EC7A84D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0" w15:restartNumberingAfterBreak="0">
    <w:nsid w:val="44C74167"/>
    <w:multiLevelType w:val="multilevel"/>
    <w:tmpl w:val="B0AC63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452615E0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2" w15:restartNumberingAfterBreak="0">
    <w:nsid w:val="465E41C6"/>
    <w:multiLevelType w:val="multilevel"/>
    <w:tmpl w:val="3BCA1856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3" w15:restartNumberingAfterBreak="0">
    <w:nsid w:val="490162FD"/>
    <w:multiLevelType w:val="hybridMultilevel"/>
    <w:tmpl w:val="9586A446"/>
    <w:lvl w:ilvl="0" w:tplc="D34467BE">
      <w:start w:val="1"/>
      <w:numFmt w:val="bullet"/>
      <w:lvlText w:val="-"/>
      <w:lvlJc w:val="left"/>
      <w:pPr>
        <w:ind w:left="1146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66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86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306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026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746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66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86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906" w:hanging="360"/>
      </w:pPr>
      <w:rPr>
        <w:rFonts w:ascii="Wingdings" w:hAnsi="Wingdings" w:hint="default"/>
      </w:rPr>
    </w:lvl>
  </w:abstractNum>
  <w:abstractNum w:abstractNumId="34" w15:restartNumberingAfterBreak="0">
    <w:nsid w:val="4FC57EBE"/>
    <w:multiLevelType w:val="multilevel"/>
    <w:tmpl w:val="1BFCD5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5" w15:restartNumberingAfterBreak="0">
    <w:nsid w:val="5B34257F"/>
    <w:multiLevelType w:val="multilevel"/>
    <w:tmpl w:val="7014457E"/>
    <w:lvl w:ilvl="0">
      <w:start w:val="1"/>
      <w:numFmt w:val="bullet"/>
      <w:lvlText w:val="-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36" w15:restartNumberingAfterBreak="0">
    <w:nsid w:val="5C3824B0"/>
    <w:multiLevelType w:val="multilevel"/>
    <w:tmpl w:val="6C601C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7" w15:restartNumberingAfterBreak="0">
    <w:nsid w:val="6703316C"/>
    <w:multiLevelType w:val="multilevel"/>
    <w:tmpl w:val="4DCC0F72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38" w15:restartNumberingAfterBreak="0">
    <w:nsid w:val="69327943"/>
    <w:multiLevelType w:val="hybridMultilevel"/>
    <w:tmpl w:val="C598E18C"/>
    <w:lvl w:ilvl="0" w:tplc="0409000F">
      <w:start w:val="1"/>
      <w:numFmt w:val="decimal"/>
      <w:lvlText w:val="%1."/>
      <w:lvlJc w:val="left"/>
      <w:pPr>
        <w:ind w:left="1146" w:hanging="360"/>
      </w:pPr>
    </w:lvl>
    <w:lvl w:ilvl="1" w:tplc="04090019" w:tentative="1">
      <w:start w:val="1"/>
      <w:numFmt w:val="lowerLetter"/>
      <w:lvlText w:val="%2."/>
      <w:lvlJc w:val="left"/>
      <w:pPr>
        <w:ind w:left="1866" w:hanging="360"/>
      </w:pPr>
    </w:lvl>
    <w:lvl w:ilvl="2" w:tplc="0409001B" w:tentative="1">
      <w:start w:val="1"/>
      <w:numFmt w:val="lowerRoman"/>
      <w:lvlText w:val="%3."/>
      <w:lvlJc w:val="right"/>
      <w:pPr>
        <w:ind w:left="2586" w:hanging="180"/>
      </w:pPr>
    </w:lvl>
    <w:lvl w:ilvl="3" w:tplc="0409000F" w:tentative="1">
      <w:start w:val="1"/>
      <w:numFmt w:val="decimal"/>
      <w:lvlText w:val="%4."/>
      <w:lvlJc w:val="left"/>
      <w:pPr>
        <w:ind w:left="3306" w:hanging="360"/>
      </w:pPr>
    </w:lvl>
    <w:lvl w:ilvl="4" w:tplc="04090019" w:tentative="1">
      <w:start w:val="1"/>
      <w:numFmt w:val="lowerLetter"/>
      <w:lvlText w:val="%5."/>
      <w:lvlJc w:val="left"/>
      <w:pPr>
        <w:ind w:left="4026" w:hanging="360"/>
      </w:pPr>
    </w:lvl>
    <w:lvl w:ilvl="5" w:tplc="0409001B" w:tentative="1">
      <w:start w:val="1"/>
      <w:numFmt w:val="lowerRoman"/>
      <w:lvlText w:val="%6."/>
      <w:lvlJc w:val="right"/>
      <w:pPr>
        <w:ind w:left="4746" w:hanging="180"/>
      </w:pPr>
    </w:lvl>
    <w:lvl w:ilvl="6" w:tplc="0409000F" w:tentative="1">
      <w:start w:val="1"/>
      <w:numFmt w:val="decimal"/>
      <w:lvlText w:val="%7."/>
      <w:lvlJc w:val="left"/>
      <w:pPr>
        <w:ind w:left="5466" w:hanging="360"/>
      </w:pPr>
    </w:lvl>
    <w:lvl w:ilvl="7" w:tplc="04090019" w:tentative="1">
      <w:start w:val="1"/>
      <w:numFmt w:val="lowerLetter"/>
      <w:lvlText w:val="%8."/>
      <w:lvlJc w:val="left"/>
      <w:pPr>
        <w:ind w:left="6186" w:hanging="360"/>
      </w:pPr>
    </w:lvl>
    <w:lvl w:ilvl="8" w:tplc="0409001B" w:tentative="1">
      <w:start w:val="1"/>
      <w:numFmt w:val="lowerRoman"/>
      <w:lvlText w:val="%9."/>
      <w:lvlJc w:val="right"/>
      <w:pPr>
        <w:ind w:left="6906" w:hanging="180"/>
      </w:pPr>
    </w:lvl>
  </w:abstractNum>
  <w:abstractNum w:abstractNumId="39" w15:restartNumberingAfterBreak="0">
    <w:nsid w:val="6B4D40C8"/>
    <w:multiLevelType w:val="multilevel"/>
    <w:tmpl w:val="F392EF70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abstractNum w:abstractNumId="40" w15:restartNumberingAfterBreak="0">
    <w:nsid w:val="6DC445C2"/>
    <w:multiLevelType w:val="hybridMultilevel"/>
    <w:tmpl w:val="BF66537A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1" w15:restartNumberingAfterBreak="0">
    <w:nsid w:val="6EE87B34"/>
    <w:multiLevelType w:val="hybridMultilevel"/>
    <w:tmpl w:val="9FA0352C"/>
    <w:lvl w:ilvl="0" w:tplc="D34467BE">
      <w:start w:val="1"/>
      <w:numFmt w:val="bullet"/>
      <w:lvlText w:val="-"/>
      <w:lvlJc w:val="left"/>
      <w:pPr>
        <w:ind w:left="72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2" w15:restartNumberingAfterBreak="0">
    <w:nsid w:val="6FC77235"/>
    <w:multiLevelType w:val="hybridMultilevel"/>
    <w:tmpl w:val="56DE00A0"/>
    <w:lvl w:ilvl="0" w:tplc="6D34C6CE">
      <w:start w:val="1"/>
      <w:numFmt w:val="lowerLetter"/>
      <w:lvlText w:val="%1."/>
      <w:lvlJc w:val="left"/>
      <w:pPr>
        <w:ind w:left="928" w:hanging="360"/>
      </w:pPr>
      <w:rPr>
        <w:rFonts w:ascii="Times New Roman" w:eastAsia="Times New Roman" w:hAnsi="Times New Roman" w:cs="Times New Roman" w:hint="default"/>
        <w:spacing w:val="-1"/>
        <w:w w:val="100"/>
        <w:sz w:val="24"/>
        <w:szCs w:val="24"/>
        <w:lang w:val="id" w:eastAsia="en-US" w:bidi="ar-SA"/>
      </w:rPr>
    </w:lvl>
    <w:lvl w:ilvl="1" w:tplc="6972D48A">
      <w:numFmt w:val="bullet"/>
      <w:lvlText w:val="•"/>
      <w:lvlJc w:val="left"/>
      <w:pPr>
        <w:ind w:left="1785" w:hanging="360"/>
      </w:pPr>
      <w:rPr>
        <w:rFonts w:hint="default"/>
        <w:lang w:val="id" w:eastAsia="en-US" w:bidi="ar-SA"/>
      </w:rPr>
    </w:lvl>
    <w:lvl w:ilvl="2" w:tplc="57B67248">
      <w:numFmt w:val="bullet"/>
      <w:lvlText w:val="•"/>
      <w:lvlJc w:val="left"/>
      <w:pPr>
        <w:ind w:left="2637" w:hanging="360"/>
      </w:pPr>
      <w:rPr>
        <w:rFonts w:hint="default"/>
        <w:lang w:val="id" w:eastAsia="en-US" w:bidi="ar-SA"/>
      </w:rPr>
    </w:lvl>
    <w:lvl w:ilvl="3" w:tplc="B4107312">
      <w:numFmt w:val="bullet"/>
      <w:lvlText w:val="•"/>
      <w:lvlJc w:val="left"/>
      <w:pPr>
        <w:ind w:left="3489" w:hanging="360"/>
      </w:pPr>
      <w:rPr>
        <w:rFonts w:hint="default"/>
        <w:lang w:val="id" w:eastAsia="en-US" w:bidi="ar-SA"/>
      </w:rPr>
    </w:lvl>
    <w:lvl w:ilvl="4" w:tplc="F62EE0C2">
      <w:numFmt w:val="bullet"/>
      <w:lvlText w:val="•"/>
      <w:lvlJc w:val="left"/>
      <w:pPr>
        <w:ind w:left="4341" w:hanging="360"/>
      </w:pPr>
      <w:rPr>
        <w:rFonts w:hint="default"/>
        <w:lang w:val="id" w:eastAsia="en-US" w:bidi="ar-SA"/>
      </w:rPr>
    </w:lvl>
    <w:lvl w:ilvl="5" w:tplc="130CF128">
      <w:numFmt w:val="bullet"/>
      <w:lvlText w:val="•"/>
      <w:lvlJc w:val="left"/>
      <w:pPr>
        <w:ind w:left="5193" w:hanging="360"/>
      </w:pPr>
      <w:rPr>
        <w:rFonts w:hint="default"/>
        <w:lang w:val="id" w:eastAsia="en-US" w:bidi="ar-SA"/>
      </w:rPr>
    </w:lvl>
    <w:lvl w:ilvl="6" w:tplc="2758B514">
      <w:numFmt w:val="bullet"/>
      <w:lvlText w:val="•"/>
      <w:lvlJc w:val="left"/>
      <w:pPr>
        <w:ind w:left="6045" w:hanging="360"/>
      </w:pPr>
      <w:rPr>
        <w:rFonts w:hint="default"/>
        <w:lang w:val="id" w:eastAsia="en-US" w:bidi="ar-SA"/>
      </w:rPr>
    </w:lvl>
    <w:lvl w:ilvl="7" w:tplc="3ED85D50">
      <w:numFmt w:val="bullet"/>
      <w:lvlText w:val="•"/>
      <w:lvlJc w:val="left"/>
      <w:pPr>
        <w:ind w:left="6897" w:hanging="360"/>
      </w:pPr>
      <w:rPr>
        <w:rFonts w:hint="default"/>
        <w:lang w:val="id" w:eastAsia="en-US" w:bidi="ar-SA"/>
      </w:rPr>
    </w:lvl>
    <w:lvl w:ilvl="8" w:tplc="302A3F3A">
      <w:numFmt w:val="bullet"/>
      <w:lvlText w:val="•"/>
      <w:lvlJc w:val="left"/>
      <w:pPr>
        <w:ind w:left="7749" w:hanging="360"/>
      </w:pPr>
      <w:rPr>
        <w:rFonts w:hint="default"/>
        <w:lang w:val="id" w:eastAsia="en-US" w:bidi="ar-SA"/>
      </w:rPr>
    </w:lvl>
  </w:abstractNum>
  <w:abstractNum w:abstractNumId="43" w15:restartNumberingAfterBreak="0">
    <w:nsid w:val="73404055"/>
    <w:multiLevelType w:val="multilevel"/>
    <w:tmpl w:val="9D486B4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4" w15:restartNumberingAfterBreak="0">
    <w:nsid w:val="73461E0F"/>
    <w:multiLevelType w:val="multilevel"/>
    <w:tmpl w:val="E7A0727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5" w15:restartNumberingAfterBreak="0">
    <w:nsid w:val="77861722"/>
    <w:multiLevelType w:val="multilevel"/>
    <w:tmpl w:val="6C26759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6" w15:restartNumberingAfterBreak="0">
    <w:nsid w:val="77EF5F34"/>
    <w:multiLevelType w:val="multilevel"/>
    <w:tmpl w:val="214231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7" w15:restartNumberingAfterBreak="0">
    <w:nsid w:val="7A6006DD"/>
    <w:multiLevelType w:val="multilevel"/>
    <w:tmpl w:val="093E00D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8" w15:restartNumberingAfterBreak="0">
    <w:nsid w:val="7BBB7814"/>
    <w:multiLevelType w:val="multilevel"/>
    <w:tmpl w:val="E082948C"/>
    <w:lvl w:ilvl="0">
      <w:start w:val="1"/>
      <w:numFmt w:val="bullet"/>
      <w:lvlText w:val="o"/>
      <w:lvlJc w:val="left"/>
      <w:pPr>
        <w:tabs>
          <w:tab w:val="num" w:pos="720"/>
        </w:tabs>
        <w:ind w:left="720" w:hanging="360"/>
      </w:pPr>
      <w:rPr>
        <w:rFonts w:ascii="Courier New" w:hAnsi="Courier New" w:hint="default"/>
        <w:sz w:val="20"/>
      </w:rPr>
    </w:lvl>
    <w:lvl w:ilvl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o"/>
      <w:lvlJc w:val="left"/>
      <w:pPr>
        <w:tabs>
          <w:tab w:val="num" w:pos="2160"/>
        </w:tabs>
        <w:ind w:left="2160" w:hanging="360"/>
      </w:pPr>
      <w:rPr>
        <w:rFonts w:ascii="Courier New" w:hAnsi="Courier New" w:hint="default"/>
        <w:sz w:val="20"/>
      </w:rPr>
    </w:lvl>
    <w:lvl w:ilvl="3" w:tentative="1">
      <w:start w:val="1"/>
      <w:numFmt w:val="bullet"/>
      <w:lvlText w:val="o"/>
      <w:lvlJc w:val="left"/>
      <w:pPr>
        <w:tabs>
          <w:tab w:val="num" w:pos="2880"/>
        </w:tabs>
        <w:ind w:left="2880" w:hanging="360"/>
      </w:pPr>
      <w:rPr>
        <w:rFonts w:ascii="Courier New" w:hAnsi="Courier New" w:hint="default"/>
        <w:sz w:val="20"/>
      </w:rPr>
    </w:lvl>
    <w:lvl w:ilvl="4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  <w:sz w:val="20"/>
      </w:rPr>
    </w:lvl>
    <w:lvl w:ilvl="5" w:tentative="1">
      <w:start w:val="1"/>
      <w:numFmt w:val="bullet"/>
      <w:lvlText w:val="o"/>
      <w:lvlJc w:val="left"/>
      <w:pPr>
        <w:tabs>
          <w:tab w:val="num" w:pos="4320"/>
        </w:tabs>
        <w:ind w:left="4320" w:hanging="360"/>
      </w:pPr>
      <w:rPr>
        <w:rFonts w:ascii="Courier New" w:hAnsi="Courier New" w:hint="default"/>
        <w:sz w:val="20"/>
      </w:rPr>
    </w:lvl>
    <w:lvl w:ilvl="6" w:tentative="1">
      <w:start w:val="1"/>
      <w:numFmt w:val="bullet"/>
      <w:lvlText w:val="o"/>
      <w:lvlJc w:val="left"/>
      <w:pPr>
        <w:tabs>
          <w:tab w:val="num" w:pos="5040"/>
        </w:tabs>
        <w:ind w:left="5040" w:hanging="360"/>
      </w:pPr>
      <w:rPr>
        <w:rFonts w:ascii="Courier New" w:hAnsi="Courier New" w:hint="default"/>
        <w:sz w:val="20"/>
      </w:rPr>
    </w:lvl>
    <w:lvl w:ilvl="7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  <w:sz w:val="20"/>
      </w:rPr>
    </w:lvl>
    <w:lvl w:ilvl="8" w:tentative="1">
      <w:start w:val="1"/>
      <w:numFmt w:val="bullet"/>
      <w:lvlText w:val="o"/>
      <w:lvlJc w:val="left"/>
      <w:pPr>
        <w:tabs>
          <w:tab w:val="num" w:pos="6480"/>
        </w:tabs>
        <w:ind w:left="6480" w:hanging="360"/>
      </w:pPr>
      <w:rPr>
        <w:rFonts w:ascii="Courier New" w:hAnsi="Courier New" w:hint="default"/>
        <w:sz w:val="20"/>
      </w:rPr>
    </w:lvl>
  </w:abstractNum>
  <w:num w:numId="1" w16cid:durableId="1144811989">
    <w:abstractNumId w:val="17"/>
  </w:num>
  <w:num w:numId="2" w16cid:durableId="2124617491">
    <w:abstractNumId w:val="8"/>
  </w:num>
  <w:num w:numId="3" w16cid:durableId="852115305">
    <w:abstractNumId w:val="9"/>
  </w:num>
  <w:num w:numId="4" w16cid:durableId="1391033091">
    <w:abstractNumId w:val="42"/>
  </w:num>
  <w:num w:numId="5" w16cid:durableId="1623532239">
    <w:abstractNumId w:val="0"/>
  </w:num>
  <w:num w:numId="6" w16cid:durableId="1153721375">
    <w:abstractNumId w:val="48"/>
    <w:lvlOverride w:ilvl="0">
      <w:startOverride w:val="3"/>
    </w:lvlOverride>
  </w:num>
  <w:num w:numId="7" w16cid:durableId="1618901488">
    <w:abstractNumId w:val="6"/>
  </w:num>
  <w:num w:numId="8" w16cid:durableId="351106879">
    <w:abstractNumId w:val="39"/>
  </w:num>
  <w:num w:numId="9" w16cid:durableId="1445491958">
    <w:abstractNumId w:val="37"/>
  </w:num>
  <w:num w:numId="10" w16cid:durableId="2012902367">
    <w:abstractNumId w:val="43"/>
  </w:num>
  <w:num w:numId="11" w16cid:durableId="1465464351">
    <w:abstractNumId w:val="47"/>
  </w:num>
  <w:num w:numId="12" w16cid:durableId="1046030572">
    <w:abstractNumId w:val="18"/>
  </w:num>
  <w:num w:numId="13" w16cid:durableId="1442994498">
    <w:abstractNumId w:val="3"/>
  </w:num>
  <w:num w:numId="14" w16cid:durableId="408187541">
    <w:abstractNumId w:val="23"/>
  </w:num>
  <w:num w:numId="15" w16cid:durableId="102311886">
    <w:abstractNumId w:val="25"/>
  </w:num>
  <w:num w:numId="16" w16cid:durableId="1099984951">
    <w:abstractNumId w:val="19"/>
  </w:num>
  <w:num w:numId="17" w16cid:durableId="700397965">
    <w:abstractNumId w:val="5"/>
  </w:num>
  <w:num w:numId="18" w16cid:durableId="1981612901">
    <w:abstractNumId w:val="7"/>
  </w:num>
  <w:num w:numId="19" w16cid:durableId="1870676680">
    <w:abstractNumId w:val="29"/>
  </w:num>
  <w:num w:numId="20" w16cid:durableId="312950887">
    <w:abstractNumId w:val="35"/>
  </w:num>
  <w:num w:numId="21" w16cid:durableId="1093433291">
    <w:abstractNumId w:val="40"/>
  </w:num>
  <w:num w:numId="22" w16cid:durableId="1480416274">
    <w:abstractNumId w:val="13"/>
  </w:num>
  <w:num w:numId="23" w16cid:durableId="51006245">
    <w:abstractNumId w:val="16"/>
  </w:num>
  <w:num w:numId="24" w16cid:durableId="205260016">
    <w:abstractNumId w:val="12"/>
  </w:num>
  <w:num w:numId="25" w16cid:durableId="703873496">
    <w:abstractNumId w:val="2"/>
  </w:num>
  <w:num w:numId="26" w16cid:durableId="312875385">
    <w:abstractNumId w:val="10"/>
  </w:num>
  <w:num w:numId="27" w16cid:durableId="404885107">
    <w:abstractNumId w:val="15"/>
  </w:num>
  <w:num w:numId="28" w16cid:durableId="1262879147">
    <w:abstractNumId w:val="34"/>
  </w:num>
  <w:num w:numId="29" w16cid:durableId="1492483746">
    <w:abstractNumId w:val="36"/>
  </w:num>
  <w:num w:numId="30" w16cid:durableId="1016731746">
    <w:abstractNumId w:val="45"/>
  </w:num>
  <w:num w:numId="31" w16cid:durableId="1447701743">
    <w:abstractNumId w:val="46"/>
  </w:num>
  <w:num w:numId="32" w16cid:durableId="1427144277">
    <w:abstractNumId w:val="30"/>
  </w:num>
  <w:num w:numId="33" w16cid:durableId="1857502133">
    <w:abstractNumId w:val="11"/>
  </w:num>
  <w:num w:numId="34" w16cid:durableId="1215122769">
    <w:abstractNumId w:val="41"/>
  </w:num>
  <w:num w:numId="35" w16cid:durableId="2084988178">
    <w:abstractNumId w:val="20"/>
  </w:num>
  <w:num w:numId="36" w16cid:durableId="1763720484">
    <w:abstractNumId w:val="27"/>
  </w:num>
  <w:num w:numId="37" w16cid:durableId="846136648">
    <w:abstractNumId w:val="21"/>
  </w:num>
  <w:num w:numId="38" w16cid:durableId="1425031290">
    <w:abstractNumId w:val="1"/>
  </w:num>
  <w:num w:numId="39" w16cid:durableId="975836620">
    <w:abstractNumId w:val="14"/>
  </w:num>
  <w:num w:numId="40" w16cid:durableId="73204998">
    <w:abstractNumId w:val="38"/>
  </w:num>
  <w:num w:numId="41" w16cid:durableId="378554824">
    <w:abstractNumId w:val="33"/>
  </w:num>
  <w:num w:numId="42" w16cid:durableId="1795443173">
    <w:abstractNumId w:val="32"/>
  </w:num>
  <w:num w:numId="43" w16cid:durableId="2106265168">
    <w:abstractNumId w:val="31"/>
  </w:num>
  <w:num w:numId="44" w16cid:durableId="47001987">
    <w:abstractNumId w:val="4"/>
  </w:num>
  <w:num w:numId="45" w16cid:durableId="2068726006">
    <w:abstractNumId w:val="24"/>
  </w:num>
  <w:num w:numId="46" w16cid:durableId="1218737788">
    <w:abstractNumId w:val="44"/>
  </w:num>
  <w:num w:numId="47" w16cid:durableId="307323598">
    <w:abstractNumId w:val="22"/>
  </w:num>
  <w:num w:numId="48" w16cid:durableId="1866863479">
    <w:abstractNumId w:val="28"/>
  </w:num>
  <w:num w:numId="49" w16cid:durableId="1199321005">
    <w:abstractNumId w:val="2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proofState w:spelling="clean" w:grammar="clean"/>
  <w:defaultTabStop w:val="720"/>
  <w:characterSpacingControl w:val="doNotCompress"/>
  <w:compat>
    <w:doNotExpandShiftReturn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551C1"/>
    <w:rsid w:val="000162E7"/>
    <w:rsid w:val="00027E4E"/>
    <w:rsid w:val="00046198"/>
    <w:rsid w:val="00053EC5"/>
    <w:rsid w:val="00076AB3"/>
    <w:rsid w:val="000834D4"/>
    <w:rsid w:val="000D36E6"/>
    <w:rsid w:val="000D7F74"/>
    <w:rsid w:val="000E70C6"/>
    <w:rsid w:val="000F541C"/>
    <w:rsid w:val="000F7772"/>
    <w:rsid w:val="0011602A"/>
    <w:rsid w:val="0014251C"/>
    <w:rsid w:val="00150736"/>
    <w:rsid w:val="00162BF0"/>
    <w:rsid w:val="00166339"/>
    <w:rsid w:val="001665D1"/>
    <w:rsid w:val="0018064F"/>
    <w:rsid w:val="00191A34"/>
    <w:rsid w:val="001A7ECF"/>
    <w:rsid w:val="001B5D7B"/>
    <w:rsid w:val="001C6EBB"/>
    <w:rsid w:val="001E6220"/>
    <w:rsid w:val="00226EA3"/>
    <w:rsid w:val="00233072"/>
    <w:rsid w:val="00234666"/>
    <w:rsid w:val="0029264D"/>
    <w:rsid w:val="002A5B31"/>
    <w:rsid w:val="002E06B2"/>
    <w:rsid w:val="002E0F12"/>
    <w:rsid w:val="002F23CD"/>
    <w:rsid w:val="00303451"/>
    <w:rsid w:val="0031702B"/>
    <w:rsid w:val="00332FDF"/>
    <w:rsid w:val="00353726"/>
    <w:rsid w:val="00356068"/>
    <w:rsid w:val="00356901"/>
    <w:rsid w:val="00375EF2"/>
    <w:rsid w:val="003C7028"/>
    <w:rsid w:val="00405A05"/>
    <w:rsid w:val="0041326C"/>
    <w:rsid w:val="00416FA2"/>
    <w:rsid w:val="00497C76"/>
    <w:rsid w:val="004B25A8"/>
    <w:rsid w:val="004C7FF7"/>
    <w:rsid w:val="004D2DC9"/>
    <w:rsid w:val="004E2CE0"/>
    <w:rsid w:val="004E5F71"/>
    <w:rsid w:val="004E719F"/>
    <w:rsid w:val="00553391"/>
    <w:rsid w:val="005659D6"/>
    <w:rsid w:val="00572AA7"/>
    <w:rsid w:val="00594CAB"/>
    <w:rsid w:val="005D1FB9"/>
    <w:rsid w:val="00630CFB"/>
    <w:rsid w:val="0064075F"/>
    <w:rsid w:val="00642716"/>
    <w:rsid w:val="00644ECD"/>
    <w:rsid w:val="00664A82"/>
    <w:rsid w:val="00693101"/>
    <w:rsid w:val="00697EBA"/>
    <w:rsid w:val="006A1472"/>
    <w:rsid w:val="006B3735"/>
    <w:rsid w:val="006B4805"/>
    <w:rsid w:val="006F69EC"/>
    <w:rsid w:val="007013BD"/>
    <w:rsid w:val="00754A29"/>
    <w:rsid w:val="007638A9"/>
    <w:rsid w:val="007776ED"/>
    <w:rsid w:val="00795127"/>
    <w:rsid w:val="007A29CB"/>
    <w:rsid w:val="007A35B5"/>
    <w:rsid w:val="007B6267"/>
    <w:rsid w:val="007C048A"/>
    <w:rsid w:val="007F2348"/>
    <w:rsid w:val="008031ED"/>
    <w:rsid w:val="008103A1"/>
    <w:rsid w:val="0081616D"/>
    <w:rsid w:val="00820555"/>
    <w:rsid w:val="00824D5E"/>
    <w:rsid w:val="0083631D"/>
    <w:rsid w:val="00876399"/>
    <w:rsid w:val="00890819"/>
    <w:rsid w:val="008909A8"/>
    <w:rsid w:val="00896285"/>
    <w:rsid w:val="008E5139"/>
    <w:rsid w:val="00901B0A"/>
    <w:rsid w:val="00902FDB"/>
    <w:rsid w:val="0091533A"/>
    <w:rsid w:val="009175F0"/>
    <w:rsid w:val="00934A48"/>
    <w:rsid w:val="009427E8"/>
    <w:rsid w:val="00946CE1"/>
    <w:rsid w:val="00963CAA"/>
    <w:rsid w:val="009657DD"/>
    <w:rsid w:val="009664ED"/>
    <w:rsid w:val="0097262F"/>
    <w:rsid w:val="00982694"/>
    <w:rsid w:val="00985BBE"/>
    <w:rsid w:val="009A5D32"/>
    <w:rsid w:val="009B7004"/>
    <w:rsid w:val="009D13ED"/>
    <w:rsid w:val="009D7067"/>
    <w:rsid w:val="009E4064"/>
    <w:rsid w:val="00A0276A"/>
    <w:rsid w:val="00A360CC"/>
    <w:rsid w:val="00A70240"/>
    <w:rsid w:val="00A729C1"/>
    <w:rsid w:val="00AB26BB"/>
    <w:rsid w:val="00B0063F"/>
    <w:rsid w:val="00B04498"/>
    <w:rsid w:val="00B14707"/>
    <w:rsid w:val="00B20E80"/>
    <w:rsid w:val="00B36842"/>
    <w:rsid w:val="00B3776A"/>
    <w:rsid w:val="00B41DB4"/>
    <w:rsid w:val="00B551C1"/>
    <w:rsid w:val="00B66A82"/>
    <w:rsid w:val="00B87283"/>
    <w:rsid w:val="00BA0A9C"/>
    <w:rsid w:val="00C015B9"/>
    <w:rsid w:val="00C13BE2"/>
    <w:rsid w:val="00C41403"/>
    <w:rsid w:val="00C41DB4"/>
    <w:rsid w:val="00C50E65"/>
    <w:rsid w:val="00C62E2F"/>
    <w:rsid w:val="00C63352"/>
    <w:rsid w:val="00C6396C"/>
    <w:rsid w:val="00C95419"/>
    <w:rsid w:val="00C97F8B"/>
    <w:rsid w:val="00CE548E"/>
    <w:rsid w:val="00CE67A9"/>
    <w:rsid w:val="00CF3EEB"/>
    <w:rsid w:val="00D027CE"/>
    <w:rsid w:val="00D32EB3"/>
    <w:rsid w:val="00D457FD"/>
    <w:rsid w:val="00D54C40"/>
    <w:rsid w:val="00D80E2C"/>
    <w:rsid w:val="00D8403E"/>
    <w:rsid w:val="00D85248"/>
    <w:rsid w:val="00D91594"/>
    <w:rsid w:val="00E01A48"/>
    <w:rsid w:val="00E23B71"/>
    <w:rsid w:val="00E30C8C"/>
    <w:rsid w:val="00E3425E"/>
    <w:rsid w:val="00E36286"/>
    <w:rsid w:val="00E7623F"/>
    <w:rsid w:val="00E83412"/>
    <w:rsid w:val="00E86017"/>
    <w:rsid w:val="00E879AD"/>
    <w:rsid w:val="00EB53CF"/>
    <w:rsid w:val="00EC5316"/>
    <w:rsid w:val="00EE2246"/>
    <w:rsid w:val="00F13407"/>
    <w:rsid w:val="00F16B3D"/>
    <w:rsid w:val="00F25FB6"/>
    <w:rsid w:val="00F2659C"/>
    <w:rsid w:val="00F31018"/>
    <w:rsid w:val="00F85F37"/>
    <w:rsid w:val="00F95286"/>
    <w:rsid w:val="00FB75E6"/>
    <w:rsid w:val="00FC4A6A"/>
    <w:rsid w:val="00FC4E98"/>
    <w:rsid w:val="00FF4A6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0B6E65F"/>
  <w15:chartTrackingRefBased/>
  <w15:docId w15:val="{363E5834-3EB9-4B46-90CC-254640F52F6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26EA3"/>
  </w:style>
  <w:style w:type="paragraph" w:styleId="Heading1">
    <w:name w:val="heading 1"/>
    <w:basedOn w:val="Normal"/>
    <w:link w:val="Heading1Char"/>
    <w:uiPriority w:val="9"/>
    <w:qFormat/>
    <w:rsid w:val="00B87283"/>
    <w:pPr>
      <w:spacing w:before="100" w:beforeAutospacing="1" w:after="100" w:afterAutospacing="1" w:line="240" w:lineRule="auto"/>
      <w:outlineLvl w:val="0"/>
    </w:pPr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0F777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0834D4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59"/>
    <w:rsid w:val="00FB75E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B87283"/>
    <w:rPr>
      <w:rFonts w:ascii="Times New Roman" w:eastAsia="Times New Roman" w:hAnsi="Times New Roman" w:cs="Times New Roman"/>
      <w:b/>
      <w:bCs/>
      <w:kern w:val="36"/>
      <w:sz w:val="48"/>
      <w:szCs w:val="48"/>
    </w:rPr>
  </w:style>
  <w:style w:type="character" w:customStyle="1" w:styleId="post-author-times">
    <w:name w:val="post-author-times"/>
    <w:basedOn w:val="DefaultParagraphFont"/>
    <w:rsid w:val="00B87283"/>
  </w:style>
  <w:style w:type="character" w:customStyle="1" w:styleId="post-date">
    <w:name w:val="post-date"/>
    <w:basedOn w:val="DefaultParagraphFont"/>
    <w:rsid w:val="00B87283"/>
  </w:style>
  <w:style w:type="character" w:customStyle="1" w:styleId="comment-bubble">
    <w:name w:val="comment-bubble"/>
    <w:basedOn w:val="DefaultParagraphFont"/>
    <w:rsid w:val="00B87283"/>
  </w:style>
  <w:style w:type="paragraph" w:styleId="NormalWeb">
    <w:name w:val="Normal (Web)"/>
    <w:basedOn w:val="Normal"/>
    <w:uiPriority w:val="99"/>
    <w:semiHidden/>
    <w:unhideWhenUsed/>
    <w:rsid w:val="00B87283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0F777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aliases w:val="Body of text,List Paragraph1,Medium Grid 1 - Accent 21,Body of text+1,Body of text+2,Body of text+3,List Paragraph11"/>
    <w:basedOn w:val="Normal"/>
    <w:link w:val="ListParagraphChar"/>
    <w:uiPriority w:val="34"/>
    <w:qFormat/>
    <w:rsid w:val="000F7772"/>
    <w:pPr>
      <w:spacing w:after="0" w:line="240" w:lineRule="auto"/>
      <w:ind w:left="720"/>
      <w:contextualSpacing/>
    </w:pPr>
    <w:rPr>
      <w:rFonts w:ascii="Tahoma" w:eastAsia="Times New Roman" w:hAnsi="Tahoma" w:cs="Times New Roman"/>
      <w:b/>
      <w:lang w:val="x-none" w:eastAsia="x-none"/>
    </w:rPr>
  </w:style>
  <w:style w:type="character" w:customStyle="1" w:styleId="ListParagraphChar">
    <w:name w:val="List Paragraph Char"/>
    <w:aliases w:val="Body of text Char,List Paragraph1 Char,Medium Grid 1 - Accent 21 Char,Body of text+1 Char,Body of text+2 Char,Body of text+3 Char,List Paragraph11 Char"/>
    <w:link w:val="ListParagraph"/>
    <w:uiPriority w:val="34"/>
    <w:rsid w:val="000F7772"/>
    <w:rPr>
      <w:rFonts w:ascii="Tahoma" w:eastAsia="Times New Roman" w:hAnsi="Tahoma" w:cs="Times New Roman"/>
      <w:b/>
      <w:lang w:val="x-none" w:eastAsia="x-none"/>
    </w:rPr>
  </w:style>
  <w:style w:type="paragraph" w:styleId="BodyText">
    <w:name w:val="Body Text"/>
    <w:basedOn w:val="Normal"/>
    <w:link w:val="BodyTextChar"/>
    <w:uiPriority w:val="1"/>
    <w:qFormat/>
    <w:rsid w:val="000F7772"/>
    <w:pPr>
      <w:widowControl w:val="0"/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BodyTextChar">
    <w:name w:val="Body Text Char"/>
    <w:basedOn w:val="DefaultParagraphFont"/>
    <w:link w:val="BodyText"/>
    <w:uiPriority w:val="1"/>
    <w:rsid w:val="000F7772"/>
    <w:rPr>
      <w:rFonts w:ascii="Times New Roman" w:eastAsia="Times New Roman" w:hAnsi="Times New Roman" w:cs="Times New Roman"/>
      <w:sz w:val="24"/>
      <w:szCs w:val="24"/>
      <w:lang w:val="id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0834D4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character" w:styleId="HTMLCode">
    <w:name w:val="HTML Code"/>
    <w:basedOn w:val="DefaultParagraphFont"/>
    <w:uiPriority w:val="99"/>
    <w:semiHidden/>
    <w:unhideWhenUsed/>
    <w:rsid w:val="000834D4"/>
    <w:rPr>
      <w:rFonts w:ascii="Courier New" w:eastAsia="Times New Roman" w:hAnsi="Courier New" w:cs="Courier New"/>
      <w:sz w:val="20"/>
      <w:szCs w:val="20"/>
    </w:rPr>
  </w:style>
  <w:style w:type="character" w:styleId="Emphasis">
    <w:name w:val="Emphasis"/>
    <w:basedOn w:val="DefaultParagraphFont"/>
    <w:uiPriority w:val="20"/>
    <w:qFormat/>
    <w:rsid w:val="000834D4"/>
    <w:rPr>
      <w:i/>
      <w:iCs/>
    </w:rPr>
  </w:style>
  <w:style w:type="character" w:customStyle="1" w:styleId="string">
    <w:name w:val="string"/>
    <w:basedOn w:val="DefaultParagraphFont"/>
    <w:rsid w:val="00B04498"/>
  </w:style>
  <w:style w:type="paragraph" w:customStyle="1" w:styleId="pw-post-body-paragraph">
    <w:name w:val="pw-post-body-paragraph"/>
    <w:basedOn w:val="Normal"/>
    <w:rsid w:val="00332FDF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styleId="Strong">
    <w:name w:val="Strong"/>
    <w:basedOn w:val="DefaultParagraphFont"/>
    <w:uiPriority w:val="22"/>
    <w:qFormat/>
    <w:rsid w:val="00332FDF"/>
    <w:rPr>
      <w:b/>
      <w:bCs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332FD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332FDF"/>
    <w:rPr>
      <w:rFonts w:ascii="Courier New" w:eastAsia="Times New Roman" w:hAnsi="Courier New" w:cs="Courier New"/>
      <w:sz w:val="20"/>
      <w:szCs w:val="20"/>
    </w:rPr>
  </w:style>
  <w:style w:type="character" w:customStyle="1" w:styleId="kx">
    <w:name w:val="kx"/>
    <w:basedOn w:val="DefaultParagraphFont"/>
    <w:rsid w:val="00332FDF"/>
  </w:style>
  <w:style w:type="paragraph" w:customStyle="1" w:styleId="has-background">
    <w:name w:val="has-background"/>
    <w:basedOn w:val="Normal"/>
    <w:rsid w:val="00046198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</w:rPr>
  </w:style>
  <w:style w:type="character" w:customStyle="1" w:styleId="enlighter-k0">
    <w:name w:val="enlighter-k0"/>
    <w:basedOn w:val="DefaultParagraphFont"/>
    <w:rsid w:val="00046198"/>
  </w:style>
  <w:style w:type="character" w:customStyle="1" w:styleId="enlighter-text">
    <w:name w:val="enlighter-text"/>
    <w:basedOn w:val="DefaultParagraphFont"/>
    <w:rsid w:val="00046198"/>
  </w:style>
  <w:style w:type="character" w:customStyle="1" w:styleId="enlighter-c0">
    <w:name w:val="enlighter-c0"/>
    <w:basedOn w:val="DefaultParagraphFont"/>
    <w:rsid w:val="00046198"/>
  </w:style>
  <w:style w:type="character" w:customStyle="1" w:styleId="enlighter-n1">
    <w:name w:val="enlighter-n1"/>
    <w:basedOn w:val="DefaultParagraphFont"/>
    <w:rsid w:val="00046198"/>
  </w:style>
  <w:style w:type="character" w:customStyle="1" w:styleId="enlighter-k3">
    <w:name w:val="enlighter-k3"/>
    <w:basedOn w:val="DefaultParagraphFont"/>
    <w:rsid w:val="00046198"/>
  </w:style>
  <w:style w:type="character" w:customStyle="1" w:styleId="enlighter-n0">
    <w:name w:val="enlighter-n0"/>
    <w:basedOn w:val="DefaultParagraphFont"/>
    <w:rsid w:val="00046198"/>
  </w:style>
  <w:style w:type="character" w:customStyle="1" w:styleId="enlighter-s0">
    <w:name w:val="enlighter-s0"/>
    <w:basedOn w:val="DefaultParagraphFont"/>
    <w:rsid w:val="00046198"/>
  </w:style>
  <w:style w:type="character" w:customStyle="1" w:styleId="screen-reader-text">
    <w:name w:val="screen-reader-text"/>
    <w:basedOn w:val="DefaultParagraphFont"/>
    <w:rsid w:val="00046198"/>
  </w:style>
  <w:style w:type="paragraph" w:customStyle="1" w:styleId="Default">
    <w:name w:val="Default"/>
    <w:rsid w:val="00162BF0"/>
    <w:pPr>
      <w:autoSpaceDE w:val="0"/>
      <w:autoSpaceDN w:val="0"/>
      <w:adjustRightInd w:val="0"/>
      <w:spacing w:after="0" w:line="240" w:lineRule="auto"/>
    </w:pPr>
    <w:rPr>
      <w:rFonts w:ascii="Consolas" w:hAnsi="Consolas" w:cs="Consolas"/>
      <w:color w:val="00000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7095763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11965084">
          <w:marLeft w:val="0"/>
          <w:marRight w:val="0"/>
          <w:marTop w:val="225"/>
          <w:marBottom w:val="22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2788580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1599812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4043924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14260617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75459948">
          <w:marLeft w:val="63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52128090">
          <w:marLeft w:val="0"/>
          <w:marRight w:val="0"/>
          <w:marTop w:val="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7749515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45371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414546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410904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3212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897723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459917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22245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2154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4986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2165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single" w:sz="6" w:space="9" w:color="auto"/>
            <w:right w:val="none" w:sz="0" w:space="0" w:color="auto"/>
          </w:divBdr>
          <w:divsChild>
            <w:div w:id="127613403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69765585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542643036">
                  <w:marLeft w:val="15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40485528">
                      <w:marLeft w:val="0"/>
                      <w:marRight w:val="0"/>
                      <w:marTop w:val="6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1983197347">
              <w:marLeft w:val="75"/>
              <w:marRight w:val="7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826244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06435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027134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896913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672708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2178575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8074105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877695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560228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0755613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375456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8602312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05838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1776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54859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73280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01110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941060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923030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425070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39899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9660404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934764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82484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57263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04613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056542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93706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7405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214403754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116659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737290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09907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5553164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026454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3181499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051575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482297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0684211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968054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95047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2243698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269692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7658788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240321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57705545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66309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18977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210969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6189530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0566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510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14203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39367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54082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2070148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366509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574199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0701536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1601279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791889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3505718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68042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6983159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155073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20616610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4909001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30959827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2656067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71127160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9377435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3752303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785194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27113074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5944534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953701657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322001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96382590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2515340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6289402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8327252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952858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356097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64206593">
          <w:marLeft w:val="547"/>
          <w:marRight w:val="0"/>
          <w:marTop w:val="2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317729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8323846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33852067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368926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85464670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19607974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3042338">
          <w:marLeft w:val="979"/>
          <w:marRight w:val="0"/>
          <w:marTop w:val="10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7696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7514672">
          <w:marLeft w:val="547"/>
          <w:marRight w:val="0"/>
          <w:marTop w:val="115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75312016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13475103">
          <w:blockQuote w:val="1"/>
          <w:marLeft w:val="720"/>
          <w:marRight w:val="720"/>
          <w:marTop w:val="100"/>
          <w:marBottom w:val="1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39497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475954753">
              <w:blockQuote w:val="1"/>
              <w:marLeft w:val="720"/>
              <w:marRight w:val="720"/>
              <w:marTop w:val="100"/>
              <w:marBottom w:val="1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456910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58438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169416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65712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66065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085035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8265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7686124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48512607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05044689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9140201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75038884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2643696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6344117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814134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1581025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6554890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594827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078086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78491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5992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2917951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63893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6725243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24172056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02251630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61174026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51161720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6424241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4948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778849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748104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9620515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4345734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901462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755480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799705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0543067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94677150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571677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1311951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40352212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06236388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31877449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54833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001862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945768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7957289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14945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522981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226522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5680658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6935878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0107298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3687365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31561607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0954694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85873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3290906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481667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5847260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7580661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3362309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15541016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811135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99127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620231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1717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364449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6420983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808209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539305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6889928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75590570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626842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10977504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3916513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441535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9299203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90402797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23605896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855885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0111461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34234725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9098734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3072194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4500631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34261553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43824214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83624908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966278792">
          <w:marLeft w:val="0"/>
          <w:marRight w:val="0"/>
          <w:marTop w:val="0"/>
          <w:marBottom w:val="42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2661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14598271">
          <w:marLeft w:val="0"/>
          <w:marRight w:val="0"/>
          <w:marTop w:val="48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4701686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4841164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31389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513755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5892514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172458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7645626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6431186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6372084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9761807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3348060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81367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9432001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1134770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745858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7409652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44874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6709973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84759560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37372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4258112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1669132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5330973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6651976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8260512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70272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1599957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3866870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2537496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086304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205589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854635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4682320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095517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5310574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823603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4593981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591864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7286945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23137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47915698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224408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017444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919637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3201819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9245945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61298118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4925960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7586066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174978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281427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101655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9942568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1866076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515030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5782537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695568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0302488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527204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4566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9969347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74010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485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3651181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0476583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649048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55296265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038902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704865835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5060974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461113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125497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4669167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47305930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402425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64312264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2210935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7609691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07894403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9438783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28793348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668836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39937513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3824746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9950436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438157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9707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61679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48905346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20594324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7620541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84034683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233396812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84347223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695650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536274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6914477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33773415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3619067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3477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985389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430084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5693403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5905865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6032092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39755673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29894614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54390494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120247857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6627326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19761782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8306555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1335188427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392028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59693785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8878415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73673500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5620137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548282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01537989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11451940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1677850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76284722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7700797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5110517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16739832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60291018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79917729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0503199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4216340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5450278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17415084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  <w:div w:id="584538873">
              <w:marLeft w:val="0"/>
              <w:marRight w:val="0"/>
              <w:marTop w:val="0"/>
              <w:marBottom w:val="30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4167725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9138763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4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505553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927152688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4511611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95278395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461845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8214227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703575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597099422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1825271423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36236526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98088250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1953199516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1" w:color="FFFFFF"/>
                        <w:right w:val="single" w:sz="2" w:space="4" w:color="FFFFFF"/>
                      </w:divBdr>
                      <w:divsChild>
                        <w:div w:id="20709518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  <w:div w:id="2077586351">
                      <w:marLeft w:val="0"/>
                      <w:marRight w:val="0"/>
                      <w:marTop w:val="0"/>
                      <w:marBottom w:val="0"/>
                      <w:divBdr>
                        <w:top w:val="single" w:sz="2" w:space="1" w:color="FFFFFF"/>
                        <w:left w:val="single" w:sz="2" w:space="11" w:color="FFFFFF"/>
                        <w:bottom w:val="single" w:sz="2" w:space="4" w:color="FFFFFF"/>
                        <w:right w:val="single" w:sz="2" w:space="4" w:color="FFFFFF"/>
                      </w:divBdr>
                      <w:divsChild>
                        <w:div w:id="3763942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9225683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39746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6209285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442516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85680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49125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716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2868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990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95540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5841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18087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1957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51323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15529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59668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7520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3268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273918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7.emf"/><Relationship Id="rId18" Type="http://schemas.openxmlformats.org/officeDocument/2006/relationships/image" Target="media/image12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3.emf"/><Relationship Id="rId12" Type="http://schemas.openxmlformats.org/officeDocument/2006/relationships/package" Target="embeddings/Microsoft_Visio_Drawing1.vsdx"/><Relationship Id="rId17" Type="http://schemas.openxmlformats.org/officeDocument/2006/relationships/image" Target="media/image11.png"/><Relationship Id="rId2" Type="http://schemas.openxmlformats.org/officeDocument/2006/relationships/styles" Target="styles.xml"/><Relationship Id="rId16" Type="http://schemas.openxmlformats.org/officeDocument/2006/relationships/image" Target="media/image10.emf"/><Relationship Id="rId20" Type="http://schemas.openxmlformats.org/officeDocument/2006/relationships/package" Target="embeddings/Microsoft_Visio_Drawing2.vsdx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image" Target="media/image6.emf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image" Target="media/image9.png"/><Relationship Id="rId23" Type="http://schemas.openxmlformats.org/officeDocument/2006/relationships/fontTable" Target="fontTable.xml"/><Relationship Id="rId10" Type="http://schemas.openxmlformats.org/officeDocument/2006/relationships/image" Target="media/image5.png"/><Relationship Id="rId19" Type="http://schemas.openxmlformats.org/officeDocument/2006/relationships/image" Target="media/image13.emf"/><Relationship Id="rId4" Type="http://schemas.openxmlformats.org/officeDocument/2006/relationships/webSettings" Target="webSettings.xml"/><Relationship Id="rId9" Type="http://schemas.openxmlformats.org/officeDocument/2006/relationships/image" Target="media/image4.png"/><Relationship Id="rId14" Type="http://schemas.openxmlformats.org/officeDocument/2006/relationships/image" Target="media/image8.png"/><Relationship Id="rId22" Type="http://schemas.openxmlformats.org/officeDocument/2006/relationships/image" Target="media/image1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63</TotalTime>
  <Pages>1</Pages>
  <Words>617</Words>
  <Characters>3517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2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NG MUSLIM</dc:creator>
  <cp:keywords/>
  <dc:description/>
  <cp:lastModifiedBy>Fika</cp:lastModifiedBy>
  <cp:revision>16</cp:revision>
  <dcterms:created xsi:type="dcterms:W3CDTF">2023-07-27T01:42:00Z</dcterms:created>
  <dcterms:modified xsi:type="dcterms:W3CDTF">2024-10-09T06:58:00Z</dcterms:modified>
</cp:coreProperties>
</file>